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0725A5" w14:textId="1C9F7EC4" w:rsidR="002C3FC8" w:rsidRDefault="002C3FC8" w:rsidP="00275E99">
      <w:pPr>
        <w:jc w:val="both"/>
      </w:pPr>
    </w:p>
    <w:p w14:paraId="2DCED4A2" w14:textId="72C023DD" w:rsidR="002C3FC8" w:rsidRDefault="002C3FC8" w:rsidP="00275E99">
      <w:pPr>
        <w:jc w:val="both"/>
      </w:pPr>
    </w:p>
    <w:p w14:paraId="502CCD65" w14:textId="61D07C1F" w:rsidR="002C3FC8" w:rsidRDefault="002C3FC8" w:rsidP="00275E99">
      <w:pPr>
        <w:jc w:val="both"/>
      </w:pPr>
    </w:p>
    <w:p w14:paraId="1636A8B3" w14:textId="49F2A308" w:rsidR="002C3FC8" w:rsidRDefault="002C3FC8" w:rsidP="00275E99">
      <w:pPr>
        <w:jc w:val="both"/>
      </w:pPr>
    </w:p>
    <w:p w14:paraId="7C655919" w14:textId="57180333" w:rsidR="002C3FC8" w:rsidRDefault="002C3FC8" w:rsidP="00275E99">
      <w:pPr>
        <w:jc w:val="both"/>
      </w:pPr>
    </w:p>
    <w:p w14:paraId="4F3FA3C1" w14:textId="77777777" w:rsidR="002C3FC8" w:rsidRDefault="002C3FC8" w:rsidP="00275E99">
      <w:pPr>
        <w:jc w:val="both"/>
      </w:pPr>
    </w:p>
    <w:p w14:paraId="794B15EB" w14:textId="77777777" w:rsidR="002C3FC8" w:rsidRDefault="002C3FC8" w:rsidP="00275E99">
      <w:pPr>
        <w:jc w:val="both"/>
      </w:pPr>
    </w:p>
    <w:p w14:paraId="7950D0A1" w14:textId="77777777" w:rsidR="002C3FC8" w:rsidRDefault="002C3FC8" w:rsidP="00275E99">
      <w:pPr>
        <w:jc w:val="both"/>
      </w:pPr>
    </w:p>
    <w:p w14:paraId="2CE5762A" w14:textId="2567C1D2" w:rsidR="00973389" w:rsidRDefault="002C3FC8" w:rsidP="00EC23D0">
      <w:pPr>
        <w:pStyle w:val="Titre"/>
        <w:jc w:val="center"/>
        <w:rPr>
          <w:b/>
          <w:bCs/>
          <w:color w:val="808080" w:themeColor="background1" w:themeShade="80"/>
        </w:rPr>
      </w:pPr>
      <w:r w:rsidRPr="002C3FC8">
        <w:rPr>
          <w:b/>
          <w:bCs/>
          <w:noProof/>
          <w:color w:val="808080" w:themeColor="background1" w:themeShade="80"/>
        </w:rPr>
        <w:drawing>
          <wp:anchor distT="0" distB="0" distL="114300" distR="114300" simplePos="0" relativeHeight="251598336" behindDoc="0" locked="0" layoutInCell="1" allowOverlap="1" wp14:anchorId="57E0F9C7" wp14:editId="594F62B8">
            <wp:simplePos x="0" y="0"/>
            <wp:positionH relativeFrom="page">
              <wp:posOffset>5327650</wp:posOffset>
            </wp:positionH>
            <wp:positionV relativeFrom="page">
              <wp:posOffset>177800</wp:posOffset>
            </wp:positionV>
            <wp:extent cx="1935984" cy="1238573"/>
            <wp:effectExtent l="0" t="0" r="0" b="0"/>
            <wp:wrapNone/>
            <wp:docPr id="1" name="Image 1" descr="Projet GSB - Clément 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jet GSB - Clément Paren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49289" cy="12470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F626A">
        <w:rPr>
          <w:b/>
          <w:bCs/>
          <w:color w:val="808080" w:themeColor="background1" w:themeShade="80"/>
        </w:rPr>
        <w:t>Documentation Technique</w:t>
      </w:r>
    </w:p>
    <w:p w14:paraId="464853D9" w14:textId="5FC58E36" w:rsidR="00B276FB" w:rsidRDefault="00B276FB" w:rsidP="00275E99">
      <w:pPr>
        <w:jc w:val="both"/>
      </w:pPr>
    </w:p>
    <w:p w14:paraId="38ED9A6A" w14:textId="0E49A476" w:rsidR="00B276FB" w:rsidRDefault="00B276FB" w:rsidP="00275E99">
      <w:pPr>
        <w:jc w:val="both"/>
      </w:pPr>
    </w:p>
    <w:p w14:paraId="3A36EF13" w14:textId="687E8C2F" w:rsidR="00B276FB" w:rsidRDefault="00B276FB" w:rsidP="00275E99">
      <w:pPr>
        <w:jc w:val="both"/>
      </w:pPr>
    </w:p>
    <w:p w14:paraId="59D4D092" w14:textId="545267A6" w:rsidR="00B276FB" w:rsidRDefault="00B276FB" w:rsidP="00275E99">
      <w:pPr>
        <w:jc w:val="both"/>
      </w:pPr>
    </w:p>
    <w:p w14:paraId="6A242936" w14:textId="084DFD7F" w:rsidR="00B276FB" w:rsidRDefault="00B276FB" w:rsidP="00275E99">
      <w:pPr>
        <w:jc w:val="both"/>
      </w:pPr>
    </w:p>
    <w:p w14:paraId="3302B4CC" w14:textId="09DED0C7" w:rsidR="00B276FB" w:rsidRDefault="00B276FB" w:rsidP="00275E99">
      <w:pPr>
        <w:jc w:val="both"/>
      </w:pPr>
    </w:p>
    <w:p w14:paraId="43FC0D87" w14:textId="77777777" w:rsidR="00B276FB" w:rsidRPr="00B276FB" w:rsidRDefault="00B276FB" w:rsidP="00275E99">
      <w:pPr>
        <w:jc w:val="both"/>
      </w:pPr>
    </w:p>
    <w:p w14:paraId="0CA92193" w14:textId="4F79B43E" w:rsidR="002C3FC8" w:rsidRDefault="002C3FC8" w:rsidP="00275E99">
      <w:pPr>
        <w:jc w:val="both"/>
      </w:pPr>
    </w:p>
    <w:tbl>
      <w:tblPr>
        <w:tblStyle w:val="Grilledutableau"/>
        <w:tblW w:w="0" w:type="auto"/>
        <w:tblBorders>
          <w:top w:val="single" w:sz="12" w:space="0" w:color="808080" w:themeColor="background1" w:themeShade="80"/>
          <w:left w:val="none" w:sz="0" w:space="0" w:color="auto"/>
          <w:bottom w:val="single" w:sz="12" w:space="0" w:color="808080" w:themeColor="background1" w:themeShade="80"/>
          <w:right w:val="none" w:sz="0" w:space="0" w:color="auto"/>
          <w:insideH w:val="none" w:sz="0" w:space="0" w:color="auto"/>
          <w:insideV w:val="none" w:sz="0" w:space="0" w:color="auto"/>
        </w:tblBorders>
        <w:tblLook w:val="04A0" w:firstRow="1" w:lastRow="0" w:firstColumn="1" w:lastColumn="0" w:noHBand="0" w:noVBand="1"/>
      </w:tblPr>
      <w:tblGrid>
        <w:gridCol w:w="9062"/>
      </w:tblGrid>
      <w:tr w:rsidR="00B276FB" w14:paraId="2D1D3D53" w14:textId="77777777" w:rsidTr="00B276FB">
        <w:tc>
          <w:tcPr>
            <w:tcW w:w="9062" w:type="dxa"/>
          </w:tcPr>
          <w:p w14:paraId="76550746" w14:textId="77777777" w:rsidR="00B276FB" w:rsidRDefault="00B276FB" w:rsidP="00275E99">
            <w:pPr>
              <w:jc w:val="both"/>
            </w:pPr>
          </w:p>
          <w:p w14:paraId="354DAC05" w14:textId="7FCCFEB9" w:rsidR="00B276FB" w:rsidRDefault="00B276FB" w:rsidP="001708E1">
            <w:pPr>
              <w:pStyle w:val="Titre"/>
              <w:jc w:val="center"/>
              <w:rPr>
                <w:b/>
                <w:bCs/>
              </w:rPr>
            </w:pPr>
            <w:r>
              <w:rPr>
                <w:b/>
                <w:bCs/>
              </w:rPr>
              <w:t>GSB – Appli Frais</w:t>
            </w:r>
          </w:p>
          <w:p w14:paraId="74744F90" w14:textId="2AA27420" w:rsidR="00B276FB" w:rsidRPr="00B276FB" w:rsidRDefault="00B276FB" w:rsidP="00275E99">
            <w:pPr>
              <w:jc w:val="both"/>
            </w:pPr>
          </w:p>
        </w:tc>
      </w:tr>
    </w:tbl>
    <w:p w14:paraId="32FD9C8F" w14:textId="718FDB18" w:rsidR="00B276FB" w:rsidRDefault="00B276FB" w:rsidP="00275E99">
      <w:pPr>
        <w:jc w:val="both"/>
      </w:pPr>
    </w:p>
    <w:p w14:paraId="36D52347" w14:textId="77777777" w:rsidR="00B276FB" w:rsidRDefault="00B276FB" w:rsidP="00275E99">
      <w:pPr>
        <w:jc w:val="both"/>
      </w:pPr>
      <w:r>
        <w:br w:type="page"/>
      </w:r>
    </w:p>
    <w:p w14:paraId="592B6A0A" w14:textId="6265934E" w:rsidR="00B276FB" w:rsidRDefault="00772AFC" w:rsidP="00275E99">
      <w:pPr>
        <w:pStyle w:val="Titre1"/>
        <w:jc w:val="both"/>
        <w:rPr>
          <w:b/>
          <w:bCs/>
          <w:color w:val="auto"/>
        </w:rPr>
      </w:pPr>
      <w:r w:rsidRPr="00772AFC">
        <w:rPr>
          <w:b/>
          <w:bCs/>
          <w:color w:val="auto"/>
        </w:rPr>
        <w:lastRenderedPageBreak/>
        <w:t>SUIVI DU DOCUMENT</w:t>
      </w:r>
    </w:p>
    <w:p w14:paraId="6DD10AB9" w14:textId="079550EC" w:rsidR="00772AFC" w:rsidRDefault="00772AFC" w:rsidP="00275E99">
      <w:pPr>
        <w:jc w:val="both"/>
      </w:pPr>
    </w:p>
    <w:sdt>
      <w:sdtPr>
        <w:rPr>
          <w:rFonts w:asciiTheme="minorHAnsi" w:eastAsiaTheme="minorHAnsi" w:hAnsiTheme="minorHAnsi" w:cstheme="minorBidi"/>
          <w:b/>
          <w:bCs/>
          <w:color w:val="auto"/>
          <w:sz w:val="22"/>
          <w:szCs w:val="22"/>
          <w:lang w:eastAsia="en-US"/>
        </w:rPr>
        <w:id w:val="-1236235594"/>
        <w:docPartObj>
          <w:docPartGallery w:val="Table of Contents"/>
          <w:docPartUnique/>
        </w:docPartObj>
      </w:sdtPr>
      <w:sdtEndPr>
        <w:rPr>
          <w:b w:val="0"/>
          <w:bCs w:val="0"/>
        </w:rPr>
      </w:sdtEndPr>
      <w:sdtContent>
        <w:p w14:paraId="6B2062B8" w14:textId="2B8CFF3E" w:rsidR="00772AFC" w:rsidRDefault="00772AFC" w:rsidP="00275E99">
          <w:pPr>
            <w:pStyle w:val="En-ttedetabledesmatires"/>
            <w:jc w:val="both"/>
          </w:pPr>
          <w:r>
            <w:t>Table des matières</w:t>
          </w:r>
        </w:p>
        <w:p w14:paraId="54782913" w14:textId="2D8C07E6" w:rsidR="00772AFC" w:rsidRPr="00772AFC" w:rsidRDefault="008F626A" w:rsidP="00275E99">
          <w:pPr>
            <w:pStyle w:val="TM1"/>
            <w:jc w:val="both"/>
          </w:pPr>
          <w:r>
            <w:t>INTRODUCTION</w:t>
          </w:r>
          <w:r w:rsidR="00772AFC" w:rsidRPr="00772AFC">
            <w:ptab w:relativeTo="margin" w:alignment="right" w:leader="dot"/>
          </w:r>
          <w:r w:rsidR="00772AFC" w:rsidRPr="00772AFC">
            <w:t>1</w:t>
          </w:r>
        </w:p>
        <w:p w14:paraId="64D79AD4" w14:textId="7A4A0630" w:rsidR="00772AFC" w:rsidRDefault="008F626A" w:rsidP="008F626A">
          <w:pPr>
            <w:pStyle w:val="TM2"/>
            <w:numPr>
              <w:ilvl w:val="1"/>
              <w:numId w:val="1"/>
            </w:numPr>
            <w:jc w:val="both"/>
          </w:pPr>
          <w:r>
            <w:t>LANGAGE UTILISE</w:t>
          </w:r>
          <w:r w:rsidR="00772AFC">
            <w:ptab w:relativeTo="margin" w:alignment="right" w:leader="dot"/>
          </w:r>
          <w:r w:rsidR="00772AFC">
            <w:t>2</w:t>
          </w:r>
        </w:p>
        <w:p w14:paraId="3E5BB5DF" w14:textId="2A121513" w:rsidR="00772AFC" w:rsidRDefault="008F626A" w:rsidP="00275E99">
          <w:pPr>
            <w:pStyle w:val="TM1"/>
            <w:jc w:val="both"/>
          </w:pPr>
          <w:r>
            <w:t>BASE DE DONNEES</w:t>
          </w:r>
          <w:r w:rsidR="00772AFC">
            <w:ptab w:relativeTo="margin" w:alignment="right" w:leader="dot"/>
          </w:r>
          <w:r w:rsidR="00772AFC">
            <w:t>4</w:t>
          </w:r>
        </w:p>
        <w:p w14:paraId="12BF4DC0" w14:textId="5CD1C865" w:rsidR="008F626A" w:rsidRDefault="008F626A" w:rsidP="008F626A">
          <w:pPr>
            <w:pStyle w:val="TM2"/>
            <w:numPr>
              <w:ilvl w:val="1"/>
              <w:numId w:val="1"/>
            </w:numPr>
            <w:jc w:val="both"/>
          </w:pPr>
          <w:r>
            <w:t>STRUCTURE DES TABLES</w:t>
          </w:r>
          <w:r>
            <w:ptab w:relativeTo="margin" w:alignment="right" w:leader="dot"/>
          </w:r>
          <w:r>
            <w:t>5</w:t>
          </w:r>
        </w:p>
        <w:p w14:paraId="04CDCE95" w14:textId="4056CB81" w:rsidR="008F626A" w:rsidRDefault="008F626A" w:rsidP="008F626A">
          <w:pPr>
            <w:pStyle w:val="TM2"/>
            <w:numPr>
              <w:ilvl w:val="2"/>
              <w:numId w:val="1"/>
            </w:numPr>
            <w:jc w:val="both"/>
          </w:pPr>
          <w:r>
            <w:t>STRUCTURE DE LA TABLE ETAT</w:t>
          </w:r>
          <w:r>
            <w:ptab w:relativeTo="margin" w:alignment="right" w:leader="dot"/>
          </w:r>
          <w:r>
            <w:t>5</w:t>
          </w:r>
        </w:p>
        <w:p w14:paraId="48779229" w14:textId="3F3D7DB9" w:rsidR="008F626A" w:rsidRDefault="008F626A" w:rsidP="008F626A">
          <w:pPr>
            <w:pStyle w:val="TM2"/>
            <w:numPr>
              <w:ilvl w:val="2"/>
              <w:numId w:val="1"/>
            </w:numPr>
            <w:jc w:val="both"/>
          </w:pPr>
          <w:r>
            <w:t>STRUCTURE DE LA TABLE FICHEFRAIS</w:t>
          </w:r>
          <w:r>
            <w:ptab w:relativeTo="margin" w:alignment="right" w:leader="dot"/>
          </w:r>
          <w:r>
            <w:t>5</w:t>
          </w:r>
        </w:p>
        <w:p w14:paraId="5013F42D" w14:textId="3AEE6578" w:rsidR="008F626A" w:rsidRDefault="008F626A" w:rsidP="008F626A">
          <w:pPr>
            <w:pStyle w:val="TM2"/>
            <w:numPr>
              <w:ilvl w:val="2"/>
              <w:numId w:val="1"/>
            </w:numPr>
            <w:jc w:val="both"/>
          </w:pPr>
          <w:r>
            <w:t>STRUCTURE DE LA TABLE FRAISFORFAIT</w:t>
          </w:r>
          <w:r>
            <w:ptab w:relativeTo="margin" w:alignment="right" w:leader="dot"/>
          </w:r>
          <w:r>
            <w:t>5</w:t>
          </w:r>
        </w:p>
        <w:p w14:paraId="29C420F7" w14:textId="1497C326" w:rsidR="008F626A" w:rsidRDefault="008F626A" w:rsidP="008F626A">
          <w:pPr>
            <w:pStyle w:val="TM2"/>
            <w:numPr>
              <w:ilvl w:val="2"/>
              <w:numId w:val="1"/>
            </w:numPr>
            <w:jc w:val="both"/>
          </w:pPr>
          <w:r>
            <w:t>STRUCTURE DE LA TABLE LIGNEFRAISFORFAIT</w:t>
          </w:r>
          <w:r>
            <w:ptab w:relativeTo="margin" w:alignment="right" w:leader="dot"/>
          </w:r>
          <w:r>
            <w:t>5</w:t>
          </w:r>
        </w:p>
        <w:p w14:paraId="616D0A99" w14:textId="27F68323" w:rsidR="008F626A" w:rsidRDefault="008F626A" w:rsidP="008F626A">
          <w:pPr>
            <w:pStyle w:val="TM2"/>
            <w:numPr>
              <w:ilvl w:val="2"/>
              <w:numId w:val="1"/>
            </w:numPr>
            <w:jc w:val="both"/>
          </w:pPr>
          <w:r>
            <w:t>STRUCTURE DE LA TABLE LIGNEFRAISHORSFORFAIT</w:t>
          </w:r>
          <w:r>
            <w:ptab w:relativeTo="margin" w:alignment="right" w:leader="dot"/>
          </w:r>
          <w:r>
            <w:t>5</w:t>
          </w:r>
        </w:p>
        <w:p w14:paraId="3AEABEE2" w14:textId="411BEB14" w:rsidR="008F626A" w:rsidRDefault="008F626A" w:rsidP="008F626A">
          <w:pPr>
            <w:pStyle w:val="TM2"/>
            <w:numPr>
              <w:ilvl w:val="2"/>
              <w:numId w:val="1"/>
            </w:numPr>
            <w:jc w:val="both"/>
          </w:pPr>
          <w:r>
            <w:t xml:space="preserve">STRUCTURE DE LA TABLE </w:t>
          </w:r>
          <w:r w:rsidR="00D47F11">
            <w:t>UTILISATEUR</w:t>
          </w:r>
          <w:r>
            <w:ptab w:relativeTo="margin" w:alignment="right" w:leader="dot"/>
          </w:r>
          <w:r>
            <w:t>5</w:t>
          </w:r>
        </w:p>
        <w:p w14:paraId="5CC9E589" w14:textId="189CE097" w:rsidR="008F626A" w:rsidRPr="008F626A" w:rsidRDefault="008F626A" w:rsidP="008F626A">
          <w:pPr>
            <w:pStyle w:val="TM2"/>
            <w:numPr>
              <w:ilvl w:val="2"/>
              <w:numId w:val="1"/>
            </w:numPr>
            <w:jc w:val="both"/>
          </w:pPr>
          <w:r>
            <w:t>STRUCTURE DE LA TABLE VEHICULE</w:t>
          </w:r>
          <w:r>
            <w:ptab w:relativeTo="margin" w:alignment="right" w:leader="dot"/>
          </w:r>
          <w:r>
            <w:t>5</w:t>
          </w:r>
        </w:p>
        <w:p w14:paraId="2C3D1ED3" w14:textId="70783E51" w:rsidR="0098526B" w:rsidRDefault="008F626A" w:rsidP="00275E99">
          <w:pPr>
            <w:pStyle w:val="TM1"/>
            <w:jc w:val="both"/>
          </w:pPr>
          <w:r>
            <w:t>MODELE LOGIQUE DE DONNEES</w:t>
          </w:r>
          <w:r w:rsidR="0098526B">
            <w:ptab w:relativeTo="margin" w:alignment="right" w:leader="dot"/>
          </w:r>
          <w:r w:rsidR="0098526B">
            <w:t>4</w:t>
          </w:r>
        </w:p>
        <w:p w14:paraId="4FFB91E0" w14:textId="0BA871BF" w:rsidR="008F626A" w:rsidRPr="008F626A" w:rsidRDefault="008F626A" w:rsidP="008F626A">
          <w:pPr>
            <w:pStyle w:val="TM1"/>
            <w:jc w:val="both"/>
          </w:pPr>
          <w:r>
            <w:t>IDE ET MODELES</w:t>
          </w:r>
          <w:r>
            <w:ptab w:relativeTo="margin" w:alignment="right" w:leader="dot"/>
          </w:r>
          <w:r>
            <w:t>4</w:t>
          </w:r>
        </w:p>
        <w:p w14:paraId="5F5CF358" w14:textId="731FB8A0" w:rsidR="00772AFC" w:rsidRDefault="008F626A" w:rsidP="00275E99">
          <w:pPr>
            <w:pStyle w:val="TM2"/>
            <w:numPr>
              <w:ilvl w:val="1"/>
              <w:numId w:val="1"/>
            </w:numPr>
            <w:jc w:val="both"/>
          </w:pPr>
          <w:r>
            <w:t>MODELE DU CYCLE DE L’APPLICATION</w:t>
          </w:r>
          <w:r w:rsidR="00772AFC">
            <w:ptab w:relativeTo="margin" w:alignment="right" w:leader="dot"/>
          </w:r>
          <w:r w:rsidR="00772AFC">
            <w:t>5</w:t>
          </w:r>
        </w:p>
        <w:p w14:paraId="37D5B4D6" w14:textId="5A7F805B" w:rsidR="0098526B" w:rsidRDefault="008F626A" w:rsidP="00275E99">
          <w:pPr>
            <w:pStyle w:val="TM2"/>
            <w:numPr>
              <w:ilvl w:val="1"/>
              <w:numId w:val="1"/>
            </w:numPr>
            <w:jc w:val="both"/>
          </w:pPr>
          <w:r>
            <w:t>DIAGRAMME DE CAS D’UTILISATION</w:t>
          </w:r>
          <w:r w:rsidR="0098526B">
            <w:ptab w:relativeTo="margin" w:alignment="right" w:leader="dot"/>
          </w:r>
          <w:r w:rsidR="0098526B">
            <w:t>2</w:t>
          </w:r>
        </w:p>
        <w:p w14:paraId="12C50640" w14:textId="32D5F118" w:rsidR="0098526B" w:rsidRPr="0098526B" w:rsidRDefault="008F626A" w:rsidP="008F626A">
          <w:pPr>
            <w:pStyle w:val="TM2"/>
            <w:numPr>
              <w:ilvl w:val="1"/>
              <w:numId w:val="1"/>
            </w:numPr>
            <w:jc w:val="both"/>
          </w:pPr>
          <w:r>
            <w:t>MODELE VUE-CONTROLEUR</w:t>
          </w:r>
          <w:r w:rsidR="0098526B">
            <w:ptab w:relativeTo="margin" w:alignment="right" w:leader="dot"/>
          </w:r>
          <w:r w:rsidR="0098526B">
            <w:t>2</w:t>
          </w:r>
        </w:p>
        <w:p w14:paraId="1B61C0D0" w14:textId="2CAFE0CA" w:rsidR="0098526B" w:rsidRDefault="008F626A" w:rsidP="00275E99">
          <w:pPr>
            <w:pStyle w:val="TM1"/>
            <w:jc w:val="both"/>
          </w:pPr>
          <w:r>
            <w:t>MODULES</w:t>
          </w:r>
          <w:r w:rsidR="0098526B">
            <w:ptab w:relativeTo="margin" w:alignment="right" w:leader="dot"/>
          </w:r>
          <w:r w:rsidR="0098526B">
            <w:t>5</w:t>
          </w:r>
        </w:p>
        <w:p w14:paraId="6B8C1C03" w14:textId="14EDAFC0" w:rsidR="007735E6" w:rsidRDefault="007735E6" w:rsidP="007735E6">
          <w:pPr>
            <w:pStyle w:val="TM2"/>
            <w:numPr>
              <w:ilvl w:val="1"/>
              <w:numId w:val="1"/>
            </w:numPr>
            <w:jc w:val="both"/>
          </w:pPr>
          <w:r>
            <w:t>FRAIS KILOMETRIQUES</w:t>
          </w:r>
          <w:r>
            <w:ptab w:relativeTo="margin" w:alignment="right" w:leader="dot"/>
          </w:r>
          <w:r>
            <w:t>5</w:t>
          </w:r>
        </w:p>
        <w:p w14:paraId="1CAB6AB3" w14:textId="453B5CFF" w:rsidR="007735E6" w:rsidRDefault="007735E6" w:rsidP="007735E6">
          <w:pPr>
            <w:pStyle w:val="TM2"/>
            <w:numPr>
              <w:ilvl w:val="1"/>
              <w:numId w:val="1"/>
            </w:numPr>
            <w:jc w:val="both"/>
          </w:pPr>
          <w:r>
            <w:t>DESIGN</w:t>
          </w:r>
          <w:r>
            <w:ptab w:relativeTo="margin" w:alignment="right" w:leader="dot"/>
          </w:r>
          <w:r>
            <w:t>5</w:t>
          </w:r>
        </w:p>
        <w:p w14:paraId="724F696B" w14:textId="4A26CC84" w:rsidR="007735E6" w:rsidRPr="007735E6" w:rsidRDefault="007735E6" w:rsidP="007735E6">
          <w:pPr>
            <w:pStyle w:val="TM2"/>
            <w:numPr>
              <w:ilvl w:val="1"/>
              <w:numId w:val="1"/>
            </w:numPr>
            <w:jc w:val="both"/>
          </w:pPr>
          <w:r>
            <w:t>VALIDATION DES FICHES</w:t>
          </w:r>
          <w:r>
            <w:ptab w:relativeTo="margin" w:alignment="right" w:leader="dot"/>
          </w:r>
          <w:r>
            <w:t>5</w:t>
          </w:r>
        </w:p>
        <w:p w14:paraId="102EBB97" w14:textId="44561BDC" w:rsidR="0098526B" w:rsidRDefault="007735E6" w:rsidP="00275E99">
          <w:pPr>
            <w:pStyle w:val="TM1"/>
            <w:jc w:val="both"/>
          </w:pPr>
          <w:r>
            <w:t>ANNEXE - CODAGE</w:t>
          </w:r>
          <w:r w:rsidR="0098526B">
            <w:ptab w:relativeTo="margin" w:alignment="right" w:leader="dot"/>
          </w:r>
          <w:r w:rsidR="0098526B">
            <w:t>2</w:t>
          </w:r>
        </w:p>
        <w:p w14:paraId="283F34EB" w14:textId="01B6AB08" w:rsidR="007735E6" w:rsidRDefault="007735E6" w:rsidP="007735E6">
          <w:pPr>
            <w:pStyle w:val="TM2"/>
            <w:numPr>
              <w:ilvl w:val="1"/>
              <w:numId w:val="1"/>
            </w:numPr>
            <w:jc w:val="both"/>
          </w:pPr>
          <w:r>
            <w:t xml:space="preserve">CONTROLEUR </w:t>
          </w:r>
          <w:r>
            <w:rPr>
              <w:rFonts w:cstheme="minorHAnsi"/>
            </w:rPr>
            <w:t xml:space="preserve">→ </w:t>
          </w:r>
          <w:r w:rsidR="000016C1">
            <w:rPr>
              <w:rFonts w:cstheme="minorHAnsi"/>
            </w:rPr>
            <w:t>LOGIN</w:t>
          </w:r>
          <w:r>
            <w:rPr>
              <w:rFonts w:cstheme="minorHAnsi"/>
            </w:rPr>
            <w:t xml:space="preserve"> (CONNEXION)</w:t>
          </w:r>
          <w:r>
            <w:ptab w:relativeTo="margin" w:alignment="right" w:leader="dot"/>
          </w:r>
          <w:r>
            <w:t>5</w:t>
          </w:r>
        </w:p>
        <w:p w14:paraId="0BF04DD0" w14:textId="083BF334" w:rsidR="00772AFC" w:rsidRPr="0098526B" w:rsidRDefault="007735E6" w:rsidP="000016C1">
          <w:pPr>
            <w:pStyle w:val="TM2"/>
            <w:numPr>
              <w:ilvl w:val="1"/>
              <w:numId w:val="1"/>
            </w:numPr>
            <w:jc w:val="both"/>
          </w:pPr>
          <w:r>
            <w:t xml:space="preserve">CONTROLEUR </w:t>
          </w:r>
          <w:r>
            <w:rPr>
              <w:rFonts w:cstheme="minorHAnsi"/>
            </w:rPr>
            <w:t>→</w:t>
          </w:r>
          <w:r>
            <w:t xml:space="preserve"> </w:t>
          </w:r>
          <w:r w:rsidR="000016C1">
            <w:t>TODO</w:t>
          </w:r>
          <w:r>
            <w:t xml:space="preserve"> (</w:t>
          </w:r>
          <w:r w:rsidR="000016C1">
            <w:t>LISTE</w:t>
          </w:r>
          <w:r>
            <w:t>)</w:t>
          </w:r>
          <w:r>
            <w:ptab w:relativeTo="margin" w:alignment="right" w:leader="dot"/>
          </w:r>
          <w:r>
            <w:t>5</w:t>
          </w:r>
        </w:p>
      </w:sdtContent>
    </w:sdt>
    <w:p w14:paraId="539B4D17" w14:textId="741A4FC1" w:rsidR="0098526B" w:rsidRDefault="0098526B" w:rsidP="00275E99">
      <w:pPr>
        <w:jc w:val="both"/>
      </w:pPr>
    </w:p>
    <w:p w14:paraId="30728744" w14:textId="77777777" w:rsidR="0098526B" w:rsidRDefault="0098526B" w:rsidP="00275E99">
      <w:pPr>
        <w:jc w:val="both"/>
      </w:pPr>
      <w:r>
        <w:br w:type="page"/>
      </w: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98526B" w14:paraId="2A80E2E1" w14:textId="77777777" w:rsidTr="00784C72">
        <w:tc>
          <w:tcPr>
            <w:tcW w:w="9062" w:type="dxa"/>
          </w:tcPr>
          <w:p w14:paraId="2B9C6950" w14:textId="645B51DD" w:rsidR="0098526B" w:rsidRPr="00804B63" w:rsidRDefault="007735E6" w:rsidP="007735E6">
            <w:pPr>
              <w:pStyle w:val="Titre1"/>
              <w:numPr>
                <w:ilvl w:val="0"/>
                <w:numId w:val="4"/>
              </w:numPr>
              <w:jc w:val="center"/>
              <w:outlineLvl w:val="0"/>
              <w:rPr>
                <w:b/>
                <w:bCs/>
              </w:rPr>
            </w:pPr>
            <w:r w:rsidRPr="007735E6">
              <w:rPr>
                <w:b/>
                <w:bCs/>
                <w:color w:val="auto"/>
              </w:rPr>
              <w:lastRenderedPageBreak/>
              <w:t>INTRODUCTION</w:t>
            </w:r>
          </w:p>
        </w:tc>
      </w:tr>
    </w:tbl>
    <w:p w14:paraId="0E7D3300" w14:textId="37DD6669" w:rsidR="00772AFC" w:rsidRDefault="00772AFC" w:rsidP="00275E99">
      <w:pPr>
        <w:jc w:val="both"/>
      </w:pPr>
    </w:p>
    <w:p w14:paraId="7A01D35D" w14:textId="7D39A7CA" w:rsidR="007735E6" w:rsidRDefault="00C23197" w:rsidP="00275E99">
      <w:pPr>
        <w:ind w:firstLine="708"/>
        <w:jc w:val="both"/>
        <w:rPr>
          <w:rFonts w:ascii="Calibri" w:hAnsi="Calibri" w:cs="Calibri"/>
        </w:rPr>
      </w:pPr>
      <w:r>
        <w:rPr>
          <w:rFonts w:ascii="Calibri" w:hAnsi="Calibri" w:cs="Calibri"/>
        </w:rPr>
        <w:t>L’application va permettre d’établir une gestion plus précise et uniforme entre les entités du laboratoire. Elle devra permettre aux visiteurs d’inscrire leurs dépenses, de visualiser la prise en charge des remboursements (enregistré, validé, remboursé).</w:t>
      </w:r>
    </w:p>
    <w:p w14:paraId="27E6E80C" w14:textId="47A3F79F" w:rsidR="00C23197" w:rsidRDefault="00C23197" w:rsidP="00275E99">
      <w:pPr>
        <w:ind w:firstLine="708"/>
        <w:jc w:val="both"/>
        <w:rPr>
          <w:rFonts w:ascii="Calibri" w:hAnsi="Calibri" w:cs="Calibri"/>
        </w:rPr>
      </w:pPr>
      <w:r>
        <w:rPr>
          <w:rFonts w:ascii="Calibri" w:hAnsi="Calibri" w:cs="Calibri"/>
        </w:rPr>
        <w:t>Le suivi des frais est actuellement géré de plusieurs façons selon le laboratoire d’origine des visiteurs. On souhaite uniformiser cette gestion.</w:t>
      </w:r>
    </w:p>
    <w:p w14:paraId="580FE514" w14:textId="161527C2" w:rsidR="00DF3C0D" w:rsidRDefault="00C23197" w:rsidP="00C23197">
      <w:pPr>
        <w:ind w:firstLine="708"/>
        <w:jc w:val="both"/>
        <w:rPr>
          <w:rFonts w:ascii="Calibri" w:hAnsi="Calibri" w:cs="Calibri"/>
        </w:rPr>
      </w:pPr>
      <w:r>
        <w:rPr>
          <w:rFonts w:ascii="Calibri" w:hAnsi="Calibri" w:cs="Calibri"/>
        </w:rPr>
        <w:t>L’application doit permettre d’enregistrer tout frais engagé, aussi bien pour l’activité directe (déplacement, restauration et hébergement) que pour les activités annexes évènementiel, conférences, autres), et de présenter un suivi daté des opérations menées par le services= comptable (réception des pièces, validation de la demande de remboursement, mise en paiement, remboursement effectué).</w:t>
      </w:r>
    </w:p>
    <w:p w14:paraId="14433864" w14:textId="4DA03875" w:rsidR="003D58BD" w:rsidRDefault="003D58BD" w:rsidP="00275E99">
      <w:pPr>
        <w:jc w:val="both"/>
        <w:rPr>
          <w:rFonts w:ascii="Calibri" w:hAnsi="Calibri" w:cs="Calibri"/>
        </w:rPr>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3D58BD" w14:paraId="003E439C" w14:textId="77777777" w:rsidTr="00784C72">
        <w:tc>
          <w:tcPr>
            <w:tcW w:w="9062" w:type="dxa"/>
          </w:tcPr>
          <w:p w14:paraId="7F266D5B" w14:textId="554294A3" w:rsidR="003D58BD" w:rsidRPr="00A3219D" w:rsidRDefault="00C23197" w:rsidP="00C23197">
            <w:pPr>
              <w:pStyle w:val="Titre2"/>
              <w:numPr>
                <w:ilvl w:val="1"/>
                <w:numId w:val="4"/>
              </w:numPr>
              <w:jc w:val="center"/>
              <w:outlineLvl w:val="1"/>
              <w:rPr>
                <w:b/>
                <w:bCs/>
              </w:rPr>
            </w:pPr>
            <w:r w:rsidRPr="00C23197">
              <w:rPr>
                <w:b/>
                <w:bCs/>
                <w:color w:val="auto"/>
              </w:rPr>
              <w:t>LANGAGE UTILISE</w:t>
            </w:r>
          </w:p>
        </w:tc>
      </w:tr>
    </w:tbl>
    <w:p w14:paraId="16A2D086" w14:textId="7B0ACF83" w:rsidR="003D58BD" w:rsidRDefault="003D58BD" w:rsidP="00275E99">
      <w:pPr>
        <w:jc w:val="both"/>
        <w:rPr>
          <w:rFonts w:ascii="Calibri" w:hAnsi="Calibri" w:cs="Calibri"/>
        </w:rPr>
      </w:pPr>
    </w:p>
    <w:p w14:paraId="20D4A6CE" w14:textId="199BD9A5" w:rsidR="00143F6F" w:rsidRPr="00C23197" w:rsidRDefault="00C23197" w:rsidP="00C23197">
      <w:pPr>
        <w:ind w:firstLine="708"/>
        <w:jc w:val="both"/>
        <w:rPr>
          <w:rFonts w:ascii="Calibri" w:hAnsi="Calibri" w:cs="Calibri"/>
        </w:rPr>
      </w:pPr>
      <w:r>
        <w:rPr>
          <w:rFonts w:ascii="Calibri" w:hAnsi="Calibri" w:cs="Calibri"/>
        </w:rPr>
        <w:t>Le langage utilisé pour la conception de l’application est le Java, HTML et CSS.</w:t>
      </w:r>
    </w:p>
    <w:p w14:paraId="6DF4D328" w14:textId="77777777" w:rsidR="00143F6F" w:rsidRDefault="00143F6F" w:rsidP="00275E99">
      <w:pPr>
        <w:jc w:val="both"/>
      </w:pPr>
      <w:r>
        <w:br w:type="page"/>
      </w: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143F6F" w14:paraId="3185F999" w14:textId="77777777" w:rsidTr="00E84C09">
        <w:tc>
          <w:tcPr>
            <w:tcW w:w="9062" w:type="dxa"/>
          </w:tcPr>
          <w:p w14:paraId="4FDB778B" w14:textId="04CA50AC" w:rsidR="00143F6F" w:rsidRPr="00F35D0B" w:rsidRDefault="00C23197" w:rsidP="00F35D0B">
            <w:pPr>
              <w:pStyle w:val="Titre1"/>
              <w:numPr>
                <w:ilvl w:val="0"/>
                <w:numId w:val="4"/>
              </w:numPr>
              <w:jc w:val="center"/>
              <w:outlineLvl w:val="0"/>
              <w:rPr>
                <w:b/>
                <w:bCs/>
              </w:rPr>
            </w:pPr>
            <w:r w:rsidRPr="00F35D0B">
              <w:rPr>
                <w:b/>
                <w:bCs/>
                <w:color w:val="auto"/>
              </w:rPr>
              <w:lastRenderedPageBreak/>
              <w:t>BASE DE DONNEES</w:t>
            </w:r>
          </w:p>
        </w:tc>
      </w:tr>
    </w:tbl>
    <w:p w14:paraId="0EDAB635" w14:textId="5EF0E5B6" w:rsidR="009F0483" w:rsidRDefault="009F0483" w:rsidP="00275E99">
      <w:pPr>
        <w:jc w:val="both"/>
      </w:pPr>
    </w:p>
    <w:p w14:paraId="7FCE9162" w14:textId="0D18AE86" w:rsidR="00A753D4" w:rsidRDefault="00A753D4" w:rsidP="00275E99">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35D0B" w14:paraId="7C5853C5" w14:textId="77777777" w:rsidTr="00F129FC">
        <w:tc>
          <w:tcPr>
            <w:tcW w:w="9062" w:type="dxa"/>
          </w:tcPr>
          <w:p w14:paraId="03F8D6E2" w14:textId="3121ED75" w:rsidR="00F35D0B" w:rsidRPr="00A3219D" w:rsidRDefault="00F35D0B" w:rsidP="00F129FC">
            <w:pPr>
              <w:pStyle w:val="Titre2"/>
              <w:numPr>
                <w:ilvl w:val="1"/>
                <w:numId w:val="4"/>
              </w:numPr>
              <w:jc w:val="center"/>
              <w:outlineLvl w:val="1"/>
              <w:rPr>
                <w:b/>
                <w:bCs/>
              </w:rPr>
            </w:pPr>
            <w:r w:rsidRPr="00F35D0B">
              <w:rPr>
                <w:b/>
                <w:bCs/>
                <w:color w:val="auto"/>
              </w:rPr>
              <w:t>STRUCTURE DES TABLES</w:t>
            </w:r>
          </w:p>
        </w:tc>
      </w:tr>
    </w:tbl>
    <w:p w14:paraId="6F65DED9" w14:textId="7FD195F8" w:rsidR="006F0E40" w:rsidRDefault="006F0E40" w:rsidP="00275E99">
      <w:pPr>
        <w:jc w:val="both"/>
      </w:pPr>
    </w:p>
    <w:p w14:paraId="266687D7" w14:textId="547392B3" w:rsidR="00F35D0B" w:rsidRDefault="00F35D0B" w:rsidP="00275E99">
      <w:pPr>
        <w:jc w:val="both"/>
      </w:pPr>
    </w:p>
    <w:p w14:paraId="66058848" w14:textId="4CF16D4E" w:rsidR="00F35D0B" w:rsidRDefault="00F35D0B" w:rsidP="00F35D0B">
      <w:pPr>
        <w:pStyle w:val="Titre3"/>
        <w:numPr>
          <w:ilvl w:val="2"/>
          <w:numId w:val="4"/>
        </w:numPr>
        <w:rPr>
          <w:b/>
          <w:bCs/>
          <w:color w:val="auto"/>
        </w:rPr>
      </w:pPr>
      <w:r w:rsidRPr="00F35D0B">
        <w:rPr>
          <w:b/>
          <w:bCs/>
          <w:color w:val="auto"/>
        </w:rPr>
        <w:t>STRUCTURE DE LA TABLE « ETAT »</w:t>
      </w:r>
    </w:p>
    <w:p w14:paraId="64FB232C" w14:textId="11814706" w:rsidR="0036762C" w:rsidRDefault="0036762C" w:rsidP="0036762C"/>
    <w:tbl>
      <w:tblPr>
        <w:tblStyle w:val="Grilledutableau"/>
        <w:tblW w:w="0" w:type="auto"/>
        <w:tblLook w:val="04A0" w:firstRow="1" w:lastRow="0" w:firstColumn="1" w:lastColumn="0" w:noHBand="0" w:noVBand="1"/>
      </w:tblPr>
      <w:tblGrid>
        <w:gridCol w:w="2265"/>
        <w:gridCol w:w="2265"/>
        <w:gridCol w:w="2266"/>
        <w:gridCol w:w="2266"/>
      </w:tblGrid>
      <w:tr w:rsidR="0036762C" w14:paraId="573E30D7" w14:textId="77777777" w:rsidTr="0036762C">
        <w:tc>
          <w:tcPr>
            <w:tcW w:w="2265" w:type="dxa"/>
          </w:tcPr>
          <w:p w14:paraId="6CD83497" w14:textId="5775A756" w:rsidR="0036762C" w:rsidRPr="00A82200" w:rsidRDefault="00AE2CA7" w:rsidP="00387736">
            <w:pPr>
              <w:jc w:val="center"/>
              <w:rPr>
                <w:b/>
                <w:bCs/>
              </w:rPr>
            </w:pPr>
            <w:r w:rsidRPr="00A82200">
              <w:rPr>
                <w:b/>
                <w:bCs/>
              </w:rPr>
              <w:t>Colonne</w:t>
            </w:r>
          </w:p>
        </w:tc>
        <w:tc>
          <w:tcPr>
            <w:tcW w:w="2265" w:type="dxa"/>
          </w:tcPr>
          <w:p w14:paraId="3D66794B" w14:textId="2791BF7A" w:rsidR="0036762C" w:rsidRPr="006921E7" w:rsidRDefault="00AE2CA7" w:rsidP="00387736">
            <w:pPr>
              <w:jc w:val="center"/>
              <w:rPr>
                <w:b/>
                <w:bCs/>
              </w:rPr>
            </w:pPr>
            <w:r w:rsidRPr="006921E7">
              <w:rPr>
                <w:b/>
                <w:bCs/>
              </w:rPr>
              <w:t>Type</w:t>
            </w:r>
          </w:p>
        </w:tc>
        <w:tc>
          <w:tcPr>
            <w:tcW w:w="2266" w:type="dxa"/>
          </w:tcPr>
          <w:p w14:paraId="1F481694" w14:textId="66AD0ABF" w:rsidR="0036762C" w:rsidRPr="006921E7" w:rsidRDefault="00AE2CA7" w:rsidP="00387736">
            <w:pPr>
              <w:jc w:val="center"/>
              <w:rPr>
                <w:b/>
                <w:bCs/>
              </w:rPr>
            </w:pPr>
            <w:r w:rsidRPr="006921E7">
              <w:rPr>
                <w:b/>
                <w:bCs/>
              </w:rPr>
              <w:t>Null</w:t>
            </w:r>
          </w:p>
        </w:tc>
        <w:tc>
          <w:tcPr>
            <w:tcW w:w="2266" w:type="dxa"/>
          </w:tcPr>
          <w:p w14:paraId="2B96E78F" w14:textId="267A9FDA" w:rsidR="0036762C" w:rsidRPr="006921E7" w:rsidRDefault="00AE2CA7" w:rsidP="00387736">
            <w:pPr>
              <w:jc w:val="center"/>
              <w:rPr>
                <w:b/>
                <w:bCs/>
              </w:rPr>
            </w:pPr>
            <w:r w:rsidRPr="006921E7">
              <w:rPr>
                <w:b/>
                <w:bCs/>
              </w:rPr>
              <w:t>Défaut</w:t>
            </w:r>
          </w:p>
        </w:tc>
      </w:tr>
      <w:tr w:rsidR="0036762C" w14:paraId="44268672" w14:textId="77777777" w:rsidTr="0036762C">
        <w:tc>
          <w:tcPr>
            <w:tcW w:w="2265" w:type="dxa"/>
          </w:tcPr>
          <w:p w14:paraId="07E4846C" w14:textId="6E9647C8" w:rsidR="0036762C" w:rsidRPr="00920352" w:rsidRDefault="00387736" w:rsidP="00387736">
            <w:pPr>
              <w:jc w:val="center"/>
              <w:rPr>
                <w:b/>
                <w:bCs/>
              </w:rPr>
            </w:pPr>
            <w:r>
              <w:rPr>
                <w:b/>
                <w:bCs/>
              </w:rPr>
              <w:t>i</w:t>
            </w:r>
            <w:r w:rsidR="00AE2CA7" w:rsidRPr="00920352">
              <w:rPr>
                <w:b/>
                <w:bCs/>
              </w:rPr>
              <w:t>d</w:t>
            </w:r>
          </w:p>
        </w:tc>
        <w:tc>
          <w:tcPr>
            <w:tcW w:w="2265" w:type="dxa"/>
          </w:tcPr>
          <w:p w14:paraId="64B8CE51" w14:textId="3D4865EE" w:rsidR="0036762C" w:rsidRDefault="00AE2CA7" w:rsidP="00387736">
            <w:pPr>
              <w:jc w:val="center"/>
            </w:pPr>
            <w:r>
              <w:t>char(2)</w:t>
            </w:r>
          </w:p>
        </w:tc>
        <w:tc>
          <w:tcPr>
            <w:tcW w:w="2266" w:type="dxa"/>
          </w:tcPr>
          <w:p w14:paraId="20CFE447" w14:textId="2B59556A" w:rsidR="0036762C" w:rsidRDefault="00AE2CA7" w:rsidP="00387736">
            <w:pPr>
              <w:jc w:val="center"/>
            </w:pPr>
            <w:r>
              <w:t>Non</w:t>
            </w:r>
          </w:p>
        </w:tc>
        <w:tc>
          <w:tcPr>
            <w:tcW w:w="2266" w:type="dxa"/>
          </w:tcPr>
          <w:p w14:paraId="62752C04" w14:textId="77777777" w:rsidR="0036762C" w:rsidRDefault="0036762C" w:rsidP="00387736">
            <w:pPr>
              <w:jc w:val="center"/>
            </w:pPr>
          </w:p>
        </w:tc>
      </w:tr>
      <w:tr w:rsidR="0036762C" w14:paraId="4214D387" w14:textId="77777777" w:rsidTr="0036762C">
        <w:tc>
          <w:tcPr>
            <w:tcW w:w="2265" w:type="dxa"/>
          </w:tcPr>
          <w:p w14:paraId="150099F6" w14:textId="509F0C57" w:rsidR="0036762C" w:rsidRDefault="00A82200" w:rsidP="00387736">
            <w:pPr>
              <w:jc w:val="center"/>
            </w:pPr>
            <w:r>
              <w:t>libelle</w:t>
            </w:r>
          </w:p>
        </w:tc>
        <w:tc>
          <w:tcPr>
            <w:tcW w:w="2265" w:type="dxa"/>
          </w:tcPr>
          <w:p w14:paraId="531F1DFA" w14:textId="48BFF1DA" w:rsidR="0036762C" w:rsidRDefault="00A82200" w:rsidP="00387736">
            <w:pPr>
              <w:jc w:val="center"/>
            </w:pPr>
            <w:r>
              <w:t>varchar(30)</w:t>
            </w:r>
          </w:p>
        </w:tc>
        <w:tc>
          <w:tcPr>
            <w:tcW w:w="2266" w:type="dxa"/>
          </w:tcPr>
          <w:p w14:paraId="6BCDCEB8" w14:textId="37250273" w:rsidR="0036762C" w:rsidRDefault="00A82200" w:rsidP="00387736">
            <w:pPr>
              <w:jc w:val="center"/>
            </w:pPr>
            <w:r>
              <w:t>Oui</w:t>
            </w:r>
          </w:p>
        </w:tc>
        <w:tc>
          <w:tcPr>
            <w:tcW w:w="2266" w:type="dxa"/>
          </w:tcPr>
          <w:p w14:paraId="51804CF2" w14:textId="7E4F3DB8" w:rsidR="0036762C" w:rsidRDefault="00A82200" w:rsidP="00387736">
            <w:pPr>
              <w:jc w:val="center"/>
            </w:pPr>
            <w:r>
              <w:t>NULL</w:t>
            </w:r>
          </w:p>
        </w:tc>
      </w:tr>
    </w:tbl>
    <w:p w14:paraId="278E6435" w14:textId="2BA40C41" w:rsidR="0036762C" w:rsidRDefault="0036762C" w:rsidP="0036762C"/>
    <w:p w14:paraId="232B14D9" w14:textId="56516D2C" w:rsidR="00920352" w:rsidRPr="00AE0797" w:rsidRDefault="00AE0797" w:rsidP="00AE0797">
      <w:pPr>
        <w:pStyle w:val="Titre3"/>
        <w:numPr>
          <w:ilvl w:val="2"/>
          <w:numId w:val="4"/>
        </w:numPr>
        <w:rPr>
          <w:b/>
          <w:bCs/>
          <w:color w:val="auto"/>
        </w:rPr>
      </w:pPr>
      <w:r w:rsidRPr="00AE0797">
        <w:rPr>
          <w:b/>
          <w:bCs/>
          <w:color w:val="auto"/>
        </w:rPr>
        <w:t>STRUCTURE DE LA TABLE « FICHEFRAIS »</w:t>
      </w:r>
    </w:p>
    <w:p w14:paraId="0CD61132" w14:textId="6320CED6" w:rsidR="00AE0797" w:rsidRDefault="00AE0797" w:rsidP="00AE0797"/>
    <w:tbl>
      <w:tblPr>
        <w:tblStyle w:val="Grilledutableau"/>
        <w:tblW w:w="0" w:type="auto"/>
        <w:tblLook w:val="04A0" w:firstRow="1" w:lastRow="0" w:firstColumn="1" w:lastColumn="0" w:noHBand="0" w:noVBand="1"/>
      </w:tblPr>
      <w:tblGrid>
        <w:gridCol w:w="2265"/>
        <w:gridCol w:w="2265"/>
        <w:gridCol w:w="2266"/>
        <w:gridCol w:w="2266"/>
      </w:tblGrid>
      <w:tr w:rsidR="00AE0797" w14:paraId="3EAC6A8A" w14:textId="77777777" w:rsidTr="00AE0797">
        <w:tc>
          <w:tcPr>
            <w:tcW w:w="2265" w:type="dxa"/>
          </w:tcPr>
          <w:p w14:paraId="22646664" w14:textId="192E5E49" w:rsidR="00AE0797" w:rsidRPr="00AE0797" w:rsidRDefault="00AE0797" w:rsidP="00387736">
            <w:pPr>
              <w:jc w:val="center"/>
              <w:rPr>
                <w:b/>
                <w:bCs/>
              </w:rPr>
            </w:pPr>
            <w:r w:rsidRPr="00AE0797">
              <w:rPr>
                <w:b/>
                <w:bCs/>
              </w:rPr>
              <w:t>Colonne</w:t>
            </w:r>
          </w:p>
        </w:tc>
        <w:tc>
          <w:tcPr>
            <w:tcW w:w="2265" w:type="dxa"/>
          </w:tcPr>
          <w:p w14:paraId="00B8D4E3" w14:textId="6AFC2DAC" w:rsidR="00AE0797" w:rsidRPr="00AE0797" w:rsidRDefault="00AE0797" w:rsidP="00387736">
            <w:pPr>
              <w:jc w:val="center"/>
              <w:rPr>
                <w:b/>
                <w:bCs/>
              </w:rPr>
            </w:pPr>
            <w:r w:rsidRPr="00AE0797">
              <w:rPr>
                <w:b/>
                <w:bCs/>
              </w:rPr>
              <w:t>Type</w:t>
            </w:r>
          </w:p>
        </w:tc>
        <w:tc>
          <w:tcPr>
            <w:tcW w:w="2266" w:type="dxa"/>
          </w:tcPr>
          <w:p w14:paraId="4DCBB1AD" w14:textId="69121878" w:rsidR="00AE0797" w:rsidRPr="00AE0797" w:rsidRDefault="00AE0797" w:rsidP="00387736">
            <w:pPr>
              <w:jc w:val="center"/>
              <w:rPr>
                <w:b/>
                <w:bCs/>
              </w:rPr>
            </w:pPr>
            <w:r w:rsidRPr="00AE0797">
              <w:rPr>
                <w:b/>
                <w:bCs/>
              </w:rPr>
              <w:t>Null</w:t>
            </w:r>
          </w:p>
        </w:tc>
        <w:tc>
          <w:tcPr>
            <w:tcW w:w="2266" w:type="dxa"/>
          </w:tcPr>
          <w:p w14:paraId="1A6C0FF2" w14:textId="322E3A89" w:rsidR="00AE0797" w:rsidRPr="00AE0797" w:rsidRDefault="00AE0797" w:rsidP="00387736">
            <w:pPr>
              <w:jc w:val="center"/>
              <w:rPr>
                <w:b/>
                <w:bCs/>
              </w:rPr>
            </w:pPr>
            <w:r w:rsidRPr="00AE0797">
              <w:rPr>
                <w:b/>
                <w:bCs/>
              </w:rPr>
              <w:t>Défaut</w:t>
            </w:r>
          </w:p>
        </w:tc>
      </w:tr>
      <w:tr w:rsidR="00AE0797" w14:paraId="3426D34A" w14:textId="77777777" w:rsidTr="00AE0797">
        <w:tc>
          <w:tcPr>
            <w:tcW w:w="2265" w:type="dxa"/>
          </w:tcPr>
          <w:p w14:paraId="77800FBD" w14:textId="541D3692" w:rsidR="00AE0797" w:rsidRPr="00AE0797" w:rsidRDefault="00387736" w:rsidP="00387736">
            <w:pPr>
              <w:jc w:val="center"/>
              <w:rPr>
                <w:b/>
                <w:bCs/>
              </w:rPr>
            </w:pPr>
            <w:r>
              <w:rPr>
                <w:b/>
                <w:bCs/>
              </w:rPr>
              <w:t>i</w:t>
            </w:r>
            <w:r w:rsidR="00AE0797" w:rsidRPr="00AE0797">
              <w:rPr>
                <w:b/>
                <w:bCs/>
              </w:rPr>
              <w:t>d</w:t>
            </w:r>
            <w:r>
              <w:rPr>
                <w:b/>
                <w:bCs/>
              </w:rPr>
              <w:t>utilisateur</w:t>
            </w:r>
          </w:p>
        </w:tc>
        <w:tc>
          <w:tcPr>
            <w:tcW w:w="2265" w:type="dxa"/>
          </w:tcPr>
          <w:p w14:paraId="06E8BD2D" w14:textId="42AE1451" w:rsidR="00AE0797" w:rsidRDefault="00AE0797" w:rsidP="00387736">
            <w:pPr>
              <w:jc w:val="center"/>
            </w:pPr>
            <w:r>
              <w:t>int(</w:t>
            </w:r>
            <w:r w:rsidR="00387736">
              <w:t>4</w:t>
            </w:r>
            <w:r>
              <w:t>)</w:t>
            </w:r>
          </w:p>
        </w:tc>
        <w:tc>
          <w:tcPr>
            <w:tcW w:w="2266" w:type="dxa"/>
          </w:tcPr>
          <w:p w14:paraId="29AE1009" w14:textId="36AB763F" w:rsidR="00AE0797" w:rsidRDefault="00AE0797" w:rsidP="00387736">
            <w:pPr>
              <w:jc w:val="center"/>
            </w:pPr>
            <w:r>
              <w:t>Non</w:t>
            </w:r>
          </w:p>
        </w:tc>
        <w:tc>
          <w:tcPr>
            <w:tcW w:w="2266" w:type="dxa"/>
          </w:tcPr>
          <w:p w14:paraId="15A9F4F3" w14:textId="77777777" w:rsidR="00AE0797" w:rsidRDefault="00AE0797" w:rsidP="00387736">
            <w:pPr>
              <w:jc w:val="center"/>
            </w:pPr>
          </w:p>
        </w:tc>
      </w:tr>
      <w:tr w:rsidR="00AE0797" w14:paraId="7B2E38C9" w14:textId="77777777" w:rsidTr="00AE0797">
        <w:tc>
          <w:tcPr>
            <w:tcW w:w="2265" w:type="dxa"/>
          </w:tcPr>
          <w:p w14:paraId="50847C86" w14:textId="21342830" w:rsidR="00AE0797" w:rsidRPr="00AE0797" w:rsidRDefault="00387736" w:rsidP="00387736">
            <w:pPr>
              <w:jc w:val="center"/>
              <w:rPr>
                <w:b/>
                <w:bCs/>
              </w:rPr>
            </w:pPr>
            <w:r>
              <w:rPr>
                <w:b/>
                <w:bCs/>
              </w:rPr>
              <w:t>m</w:t>
            </w:r>
            <w:r w:rsidR="00AE0797" w:rsidRPr="00AE0797">
              <w:rPr>
                <w:b/>
                <w:bCs/>
              </w:rPr>
              <w:t>ois</w:t>
            </w:r>
          </w:p>
        </w:tc>
        <w:tc>
          <w:tcPr>
            <w:tcW w:w="2265" w:type="dxa"/>
          </w:tcPr>
          <w:p w14:paraId="05A9F4D4" w14:textId="6CD69A14" w:rsidR="00AE0797" w:rsidRDefault="00AE0797" w:rsidP="00387736">
            <w:pPr>
              <w:jc w:val="center"/>
            </w:pPr>
            <w:r>
              <w:t>char(6)</w:t>
            </w:r>
          </w:p>
        </w:tc>
        <w:tc>
          <w:tcPr>
            <w:tcW w:w="2266" w:type="dxa"/>
          </w:tcPr>
          <w:p w14:paraId="64221BD1" w14:textId="72160163" w:rsidR="00AE0797" w:rsidRDefault="00AE0797" w:rsidP="00387736">
            <w:pPr>
              <w:jc w:val="center"/>
            </w:pPr>
            <w:r>
              <w:t>Non</w:t>
            </w:r>
          </w:p>
        </w:tc>
        <w:tc>
          <w:tcPr>
            <w:tcW w:w="2266" w:type="dxa"/>
          </w:tcPr>
          <w:p w14:paraId="0B92009D" w14:textId="77777777" w:rsidR="00AE0797" w:rsidRDefault="00AE0797" w:rsidP="00387736">
            <w:pPr>
              <w:jc w:val="center"/>
            </w:pPr>
          </w:p>
        </w:tc>
      </w:tr>
      <w:tr w:rsidR="00AE0797" w14:paraId="644C6173" w14:textId="77777777" w:rsidTr="00AE0797">
        <w:tc>
          <w:tcPr>
            <w:tcW w:w="2265" w:type="dxa"/>
          </w:tcPr>
          <w:p w14:paraId="3745683D" w14:textId="4496C0DF" w:rsidR="00AE0797" w:rsidRDefault="00AE0797" w:rsidP="00387736">
            <w:pPr>
              <w:jc w:val="center"/>
            </w:pPr>
            <w:r>
              <w:t>nbJustificatifs</w:t>
            </w:r>
          </w:p>
        </w:tc>
        <w:tc>
          <w:tcPr>
            <w:tcW w:w="2265" w:type="dxa"/>
          </w:tcPr>
          <w:p w14:paraId="7CBCB151" w14:textId="37A0737E" w:rsidR="00AE0797" w:rsidRDefault="00AE0797" w:rsidP="00387736">
            <w:pPr>
              <w:jc w:val="center"/>
            </w:pPr>
            <w:r>
              <w:t>int(11)</w:t>
            </w:r>
          </w:p>
        </w:tc>
        <w:tc>
          <w:tcPr>
            <w:tcW w:w="2266" w:type="dxa"/>
          </w:tcPr>
          <w:p w14:paraId="6DEB635D" w14:textId="085A78D9" w:rsidR="00AE0797" w:rsidRDefault="00AE0797" w:rsidP="00387736">
            <w:pPr>
              <w:jc w:val="center"/>
            </w:pPr>
            <w:r>
              <w:t>Oui</w:t>
            </w:r>
          </w:p>
        </w:tc>
        <w:tc>
          <w:tcPr>
            <w:tcW w:w="2266" w:type="dxa"/>
          </w:tcPr>
          <w:p w14:paraId="7A4FD933" w14:textId="06793347" w:rsidR="00AE0797" w:rsidRDefault="00AE0797" w:rsidP="00387736">
            <w:pPr>
              <w:jc w:val="center"/>
            </w:pPr>
            <w:r>
              <w:t>NULL</w:t>
            </w:r>
          </w:p>
        </w:tc>
      </w:tr>
      <w:tr w:rsidR="00AE0797" w14:paraId="10DBB033" w14:textId="77777777" w:rsidTr="00AE0797">
        <w:tc>
          <w:tcPr>
            <w:tcW w:w="2265" w:type="dxa"/>
          </w:tcPr>
          <w:p w14:paraId="4CC35643" w14:textId="259C3CFE" w:rsidR="00AE0797" w:rsidRDefault="00AE0797" w:rsidP="00387736">
            <w:pPr>
              <w:jc w:val="center"/>
            </w:pPr>
            <w:r>
              <w:t>montantValide</w:t>
            </w:r>
          </w:p>
        </w:tc>
        <w:tc>
          <w:tcPr>
            <w:tcW w:w="2265" w:type="dxa"/>
          </w:tcPr>
          <w:p w14:paraId="7CD11417" w14:textId="4B5B354F" w:rsidR="00AE0797" w:rsidRDefault="00AE0797" w:rsidP="00387736">
            <w:pPr>
              <w:jc w:val="center"/>
            </w:pPr>
            <w:r>
              <w:t>decimal(10,2)</w:t>
            </w:r>
          </w:p>
        </w:tc>
        <w:tc>
          <w:tcPr>
            <w:tcW w:w="2266" w:type="dxa"/>
          </w:tcPr>
          <w:p w14:paraId="7BFCA8B1" w14:textId="68E7EB9E" w:rsidR="00AE0797" w:rsidRDefault="00AE0797" w:rsidP="00387736">
            <w:pPr>
              <w:jc w:val="center"/>
            </w:pPr>
            <w:r>
              <w:t>Oui</w:t>
            </w:r>
          </w:p>
        </w:tc>
        <w:tc>
          <w:tcPr>
            <w:tcW w:w="2266" w:type="dxa"/>
          </w:tcPr>
          <w:p w14:paraId="26E095B3" w14:textId="1C2B4227" w:rsidR="00AE0797" w:rsidRDefault="00AE0797" w:rsidP="00387736">
            <w:pPr>
              <w:jc w:val="center"/>
            </w:pPr>
            <w:r>
              <w:t>NULL</w:t>
            </w:r>
          </w:p>
        </w:tc>
      </w:tr>
      <w:tr w:rsidR="00AE0797" w14:paraId="30BD1494" w14:textId="77777777" w:rsidTr="00AE0797">
        <w:tc>
          <w:tcPr>
            <w:tcW w:w="2265" w:type="dxa"/>
          </w:tcPr>
          <w:p w14:paraId="57034288" w14:textId="61AFDF35" w:rsidR="00AE0797" w:rsidRDefault="00AE0797" w:rsidP="00387736">
            <w:pPr>
              <w:jc w:val="center"/>
            </w:pPr>
            <w:r>
              <w:t>date</w:t>
            </w:r>
            <w:r w:rsidR="00387736">
              <w:t>m</w:t>
            </w:r>
            <w:r>
              <w:t>odif</w:t>
            </w:r>
          </w:p>
        </w:tc>
        <w:tc>
          <w:tcPr>
            <w:tcW w:w="2265" w:type="dxa"/>
          </w:tcPr>
          <w:p w14:paraId="331C497A" w14:textId="130A53E3" w:rsidR="00AE0797" w:rsidRDefault="00387736" w:rsidP="00387736">
            <w:pPr>
              <w:jc w:val="center"/>
            </w:pPr>
            <w:r>
              <w:t>d</w:t>
            </w:r>
            <w:r w:rsidR="00AE0797">
              <w:t>ate</w:t>
            </w:r>
          </w:p>
        </w:tc>
        <w:tc>
          <w:tcPr>
            <w:tcW w:w="2266" w:type="dxa"/>
          </w:tcPr>
          <w:p w14:paraId="5F3BA0A4" w14:textId="55780EF5" w:rsidR="00AE0797" w:rsidRDefault="00AE0797" w:rsidP="00387736">
            <w:pPr>
              <w:jc w:val="center"/>
            </w:pPr>
            <w:r>
              <w:t>Oui</w:t>
            </w:r>
          </w:p>
        </w:tc>
        <w:tc>
          <w:tcPr>
            <w:tcW w:w="2266" w:type="dxa"/>
          </w:tcPr>
          <w:p w14:paraId="0D8E8CD2" w14:textId="1324B616" w:rsidR="00AE0797" w:rsidRDefault="00AE0797" w:rsidP="00387736">
            <w:pPr>
              <w:jc w:val="center"/>
            </w:pPr>
            <w:r>
              <w:t>NULL</w:t>
            </w:r>
          </w:p>
        </w:tc>
      </w:tr>
      <w:tr w:rsidR="00AE0797" w14:paraId="3599A655" w14:textId="77777777" w:rsidTr="00AE0797">
        <w:tc>
          <w:tcPr>
            <w:tcW w:w="2265" w:type="dxa"/>
          </w:tcPr>
          <w:p w14:paraId="60CB45C2" w14:textId="04B1C428" w:rsidR="00AE0797" w:rsidRDefault="00AE0797" w:rsidP="00387736">
            <w:pPr>
              <w:jc w:val="center"/>
            </w:pPr>
            <w:r>
              <w:t>id</w:t>
            </w:r>
            <w:r w:rsidR="00387736">
              <w:t>e</w:t>
            </w:r>
            <w:r>
              <w:t>tat</w:t>
            </w:r>
          </w:p>
        </w:tc>
        <w:tc>
          <w:tcPr>
            <w:tcW w:w="2265" w:type="dxa"/>
          </w:tcPr>
          <w:p w14:paraId="71401511" w14:textId="3970ECEB" w:rsidR="00AE0797" w:rsidRDefault="00AE0797" w:rsidP="00387736">
            <w:pPr>
              <w:jc w:val="center"/>
            </w:pPr>
            <w:r>
              <w:t>char(2)</w:t>
            </w:r>
          </w:p>
        </w:tc>
        <w:tc>
          <w:tcPr>
            <w:tcW w:w="2266" w:type="dxa"/>
          </w:tcPr>
          <w:p w14:paraId="4275151A" w14:textId="5EEC8003" w:rsidR="00AE0797" w:rsidRDefault="00AE0797" w:rsidP="00387736">
            <w:pPr>
              <w:jc w:val="center"/>
            </w:pPr>
            <w:r>
              <w:t>Oui</w:t>
            </w:r>
          </w:p>
        </w:tc>
        <w:tc>
          <w:tcPr>
            <w:tcW w:w="2266" w:type="dxa"/>
          </w:tcPr>
          <w:p w14:paraId="20B75DE4" w14:textId="6267C71F" w:rsidR="00AE0797" w:rsidRDefault="00AE0797" w:rsidP="00387736">
            <w:pPr>
              <w:jc w:val="center"/>
            </w:pPr>
            <w:r>
              <w:t>CR</w:t>
            </w:r>
          </w:p>
        </w:tc>
      </w:tr>
    </w:tbl>
    <w:p w14:paraId="3FAEFC40" w14:textId="2C74BA3F" w:rsidR="00AE0797" w:rsidRPr="00AE0797" w:rsidRDefault="00AE0797" w:rsidP="00AE0797"/>
    <w:p w14:paraId="673B4AA8" w14:textId="10F8915C" w:rsidR="001E2AAA" w:rsidRDefault="00AE0797" w:rsidP="00AE0797">
      <w:pPr>
        <w:pStyle w:val="Titre3"/>
        <w:numPr>
          <w:ilvl w:val="2"/>
          <w:numId w:val="4"/>
        </w:numPr>
        <w:rPr>
          <w:b/>
          <w:bCs/>
          <w:color w:val="auto"/>
        </w:rPr>
      </w:pPr>
      <w:r w:rsidRPr="00AE0797">
        <w:rPr>
          <w:b/>
          <w:bCs/>
          <w:color w:val="auto"/>
        </w:rPr>
        <w:t>STRUCTURE DE LA TABLE « FRAISFORFAIT »</w:t>
      </w:r>
    </w:p>
    <w:p w14:paraId="2AED3CDB" w14:textId="7567D4EF" w:rsidR="00AE0797" w:rsidRDefault="00AE0797" w:rsidP="00AE0797"/>
    <w:tbl>
      <w:tblPr>
        <w:tblStyle w:val="Grilledutableau"/>
        <w:tblW w:w="0" w:type="auto"/>
        <w:tblLook w:val="04A0" w:firstRow="1" w:lastRow="0" w:firstColumn="1" w:lastColumn="0" w:noHBand="0" w:noVBand="1"/>
      </w:tblPr>
      <w:tblGrid>
        <w:gridCol w:w="2265"/>
        <w:gridCol w:w="2265"/>
        <w:gridCol w:w="2266"/>
        <w:gridCol w:w="2266"/>
      </w:tblGrid>
      <w:tr w:rsidR="00AE0797" w14:paraId="3C0F94B9" w14:textId="77777777" w:rsidTr="00AE0797">
        <w:tc>
          <w:tcPr>
            <w:tcW w:w="2265" w:type="dxa"/>
          </w:tcPr>
          <w:p w14:paraId="2A4DA4DC" w14:textId="3E6921DC" w:rsidR="00AE0797" w:rsidRPr="00387736" w:rsidRDefault="00AE0797" w:rsidP="00387736">
            <w:pPr>
              <w:jc w:val="center"/>
              <w:rPr>
                <w:b/>
                <w:bCs/>
              </w:rPr>
            </w:pPr>
            <w:r w:rsidRPr="00387736">
              <w:rPr>
                <w:b/>
                <w:bCs/>
              </w:rPr>
              <w:t>Colonne</w:t>
            </w:r>
          </w:p>
        </w:tc>
        <w:tc>
          <w:tcPr>
            <w:tcW w:w="2265" w:type="dxa"/>
          </w:tcPr>
          <w:p w14:paraId="7FBA617D" w14:textId="0F45BDC8" w:rsidR="00AE0797" w:rsidRDefault="00AE0797" w:rsidP="00387736">
            <w:pPr>
              <w:jc w:val="center"/>
            </w:pPr>
            <w:r>
              <w:t>Type</w:t>
            </w:r>
          </w:p>
        </w:tc>
        <w:tc>
          <w:tcPr>
            <w:tcW w:w="2266" w:type="dxa"/>
          </w:tcPr>
          <w:p w14:paraId="2C3AE2E3" w14:textId="78DA2A1C" w:rsidR="00AE0797" w:rsidRDefault="00AE0797" w:rsidP="00387736">
            <w:pPr>
              <w:jc w:val="center"/>
            </w:pPr>
            <w:r>
              <w:t>Null</w:t>
            </w:r>
          </w:p>
        </w:tc>
        <w:tc>
          <w:tcPr>
            <w:tcW w:w="2266" w:type="dxa"/>
          </w:tcPr>
          <w:p w14:paraId="6A1ED649" w14:textId="7316CE14" w:rsidR="00AE0797" w:rsidRDefault="00AE0797" w:rsidP="00387736">
            <w:pPr>
              <w:jc w:val="center"/>
            </w:pPr>
            <w:r>
              <w:t>Défaut</w:t>
            </w:r>
          </w:p>
        </w:tc>
      </w:tr>
      <w:tr w:rsidR="00AE0797" w14:paraId="1451E1BE" w14:textId="77777777" w:rsidTr="00AE0797">
        <w:tc>
          <w:tcPr>
            <w:tcW w:w="2265" w:type="dxa"/>
          </w:tcPr>
          <w:p w14:paraId="3CC94DC1" w14:textId="17879F49" w:rsidR="00AE0797" w:rsidRPr="00387736" w:rsidRDefault="00387736" w:rsidP="00387736">
            <w:pPr>
              <w:jc w:val="center"/>
              <w:rPr>
                <w:b/>
                <w:bCs/>
              </w:rPr>
            </w:pPr>
            <w:r>
              <w:rPr>
                <w:b/>
                <w:bCs/>
              </w:rPr>
              <w:t>i</w:t>
            </w:r>
            <w:r w:rsidR="00AE0797" w:rsidRPr="00387736">
              <w:rPr>
                <w:b/>
                <w:bCs/>
              </w:rPr>
              <w:t>d</w:t>
            </w:r>
          </w:p>
        </w:tc>
        <w:tc>
          <w:tcPr>
            <w:tcW w:w="2265" w:type="dxa"/>
          </w:tcPr>
          <w:p w14:paraId="11B8C912" w14:textId="73A73E52" w:rsidR="00AE0797" w:rsidRDefault="00AE0797" w:rsidP="00387736">
            <w:pPr>
              <w:jc w:val="center"/>
            </w:pPr>
            <w:r>
              <w:t>char(</w:t>
            </w:r>
            <w:r w:rsidR="00387736">
              <w:t>3</w:t>
            </w:r>
            <w:r>
              <w:t>)</w:t>
            </w:r>
          </w:p>
        </w:tc>
        <w:tc>
          <w:tcPr>
            <w:tcW w:w="2266" w:type="dxa"/>
          </w:tcPr>
          <w:p w14:paraId="790676DA" w14:textId="6822E119" w:rsidR="00AE0797" w:rsidRDefault="00387736" w:rsidP="00387736">
            <w:pPr>
              <w:jc w:val="center"/>
            </w:pPr>
            <w:r>
              <w:t>Non</w:t>
            </w:r>
          </w:p>
        </w:tc>
        <w:tc>
          <w:tcPr>
            <w:tcW w:w="2266" w:type="dxa"/>
          </w:tcPr>
          <w:p w14:paraId="080A75B2" w14:textId="77777777" w:rsidR="00AE0797" w:rsidRDefault="00AE0797" w:rsidP="00387736">
            <w:pPr>
              <w:jc w:val="center"/>
            </w:pPr>
          </w:p>
        </w:tc>
      </w:tr>
      <w:tr w:rsidR="00AE0797" w14:paraId="3C29EA96" w14:textId="77777777" w:rsidTr="00AE0797">
        <w:tc>
          <w:tcPr>
            <w:tcW w:w="2265" w:type="dxa"/>
          </w:tcPr>
          <w:p w14:paraId="244DF2B8" w14:textId="304191A7" w:rsidR="00AE0797" w:rsidRDefault="00387736" w:rsidP="00387736">
            <w:pPr>
              <w:jc w:val="center"/>
            </w:pPr>
            <w:r>
              <w:t>l</w:t>
            </w:r>
            <w:r w:rsidR="00AE0797">
              <w:t>ibelle</w:t>
            </w:r>
          </w:p>
        </w:tc>
        <w:tc>
          <w:tcPr>
            <w:tcW w:w="2265" w:type="dxa"/>
          </w:tcPr>
          <w:p w14:paraId="5D653543" w14:textId="4B937FC6" w:rsidR="00AE0797" w:rsidRDefault="00AE0797" w:rsidP="00387736">
            <w:pPr>
              <w:jc w:val="center"/>
            </w:pPr>
            <w:r>
              <w:t>char(20)</w:t>
            </w:r>
          </w:p>
        </w:tc>
        <w:tc>
          <w:tcPr>
            <w:tcW w:w="2266" w:type="dxa"/>
          </w:tcPr>
          <w:p w14:paraId="0EB942EE" w14:textId="5D1FEFF0" w:rsidR="00AE0797" w:rsidRDefault="00387736" w:rsidP="00387736">
            <w:pPr>
              <w:jc w:val="center"/>
            </w:pPr>
            <w:r>
              <w:t>Oui</w:t>
            </w:r>
          </w:p>
        </w:tc>
        <w:tc>
          <w:tcPr>
            <w:tcW w:w="2266" w:type="dxa"/>
          </w:tcPr>
          <w:p w14:paraId="7449540A" w14:textId="69ED0692" w:rsidR="00AE0797" w:rsidRDefault="00387736" w:rsidP="00387736">
            <w:pPr>
              <w:jc w:val="center"/>
            </w:pPr>
            <w:r>
              <w:t>NULL</w:t>
            </w:r>
          </w:p>
        </w:tc>
      </w:tr>
      <w:tr w:rsidR="00AE0797" w14:paraId="1B2D2543" w14:textId="77777777" w:rsidTr="00AE0797">
        <w:tc>
          <w:tcPr>
            <w:tcW w:w="2265" w:type="dxa"/>
          </w:tcPr>
          <w:p w14:paraId="2F194626" w14:textId="125CBDE2" w:rsidR="00AE0797" w:rsidRDefault="00387736" w:rsidP="00387736">
            <w:pPr>
              <w:jc w:val="center"/>
            </w:pPr>
            <w:r>
              <w:t>m</w:t>
            </w:r>
            <w:r w:rsidR="00AE0797">
              <w:t>ontant</w:t>
            </w:r>
          </w:p>
        </w:tc>
        <w:tc>
          <w:tcPr>
            <w:tcW w:w="2265" w:type="dxa"/>
          </w:tcPr>
          <w:p w14:paraId="77A4E87B" w14:textId="075BE049" w:rsidR="00AE0797" w:rsidRDefault="00AE0797" w:rsidP="00387736">
            <w:pPr>
              <w:jc w:val="center"/>
            </w:pPr>
            <w:r>
              <w:t>decimal(5,2)</w:t>
            </w:r>
          </w:p>
        </w:tc>
        <w:tc>
          <w:tcPr>
            <w:tcW w:w="2266" w:type="dxa"/>
          </w:tcPr>
          <w:p w14:paraId="0C77BE3B" w14:textId="0C37B813" w:rsidR="00AE0797" w:rsidRDefault="00387736" w:rsidP="00387736">
            <w:pPr>
              <w:jc w:val="center"/>
            </w:pPr>
            <w:r>
              <w:t>Oui</w:t>
            </w:r>
          </w:p>
        </w:tc>
        <w:tc>
          <w:tcPr>
            <w:tcW w:w="2266" w:type="dxa"/>
          </w:tcPr>
          <w:p w14:paraId="68C9A789" w14:textId="7171C04B" w:rsidR="00AE0797" w:rsidRDefault="00387736" w:rsidP="00387736">
            <w:pPr>
              <w:jc w:val="center"/>
            </w:pPr>
            <w:r>
              <w:t>NULL</w:t>
            </w:r>
          </w:p>
        </w:tc>
      </w:tr>
    </w:tbl>
    <w:p w14:paraId="5E29E6CC" w14:textId="77777777" w:rsidR="00AE0797" w:rsidRPr="00AE0797" w:rsidRDefault="00AE0797" w:rsidP="00AE0797"/>
    <w:p w14:paraId="391B0564" w14:textId="64C3765D" w:rsidR="00387736" w:rsidRPr="00387736" w:rsidRDefault="00387736" w:rsidP="00387736">
      <w:pPr>
        <w:pStyle w:val="Titre3"/>
        <w:numPr>
          <w:ilvl w:val="2"/>
          <w:numId w:val="4"/>
        </w:numPr>
        <w:rPr>
          <w:b/>
          <w:bCs/>
          <w:color w:val="auto"/>
        </w:rPr>
      </w:pPr>
      <w:r w:rsidRPr="00387736">
        <w:rPr>
          <w:b/>
          <w:bCs/>
          <w:color w:val="auto"/>
        </w:rPr>
        <w:t>STRUCTURE DE LA TABLE « LIGNEFRAISFORFAIT »</w:t>
      </w:r>
    </w:p>
    <w:p w14:paraId="03F0E430" w14:textId="22067B67" w:rsidR="00387736" w:rsidRPr="00387736" w:rsidRDefault="00387736" w:rsidP="00387736"/>
    <w:tbl>
      <w:tblPr>
        <w:tblStyle w:val="Grilledutableau"/>
        <w:tblW w:w="0" w:type="auto"/>
        <w:tblLook w:val="04A0" w:firstRow="1" w:lastRow="0" w:firstColumn="1" w:lastColumn="0" w:noHBand="0" w:noVBand="1"/>
      </w:tblPr>
      <w:tblGrid>
        <w:gridCol w:w="2265"/>
        <w:gridCol w:w="2265"/>
        <w:gridCol w:w="2266"/>
        <w:gridCol w:w="2266"/>
      </w:tblGrid>
      <w:tr w:rsidR="00FD0045" w14:paraId="01204C24" w14:textId="77777777" w:rsidTr="00FD0045">
        <w:tc>
          <w:tcPr>
            <w:tcW w:w="2265" w:type="dxa"/>
          </w:tcPr>
          <w:p w14:paraId="552AD79C" w14:textId="11C8CE97" w:rsidR="00FD0045" w:rsidRPr="00177968" w:rsidRDefault="00FD0045" w:rsidP="009B18D3">
            <w:pPr>
              <w:jc w:val="center"/>
              <w:rPr>
                <w:b/>
                <w:bCs/>
              </w:rPr>
            </w:pPr>
            <w:r w:rsidRPr="00177968">
              <w:rPr>
                <w:b/>
                <w:bCs/>
              </w:rPr>
              <w:t>Colonne</w:t>
            </w:r>
          </w:p>
        </w:tc>
        <w:tc>
          <w:tcPr>
            <w:tcW w:w="2265" w:type="dxa"/>
          </w:tcPr>
          <w:p w14:paraId="679E5A4E" w14:textId="084D8F8F" w:rsidR="00FD0045" w:rsidRPr="00177968" w:rsidRDefault="00FD0045" w:rsidP="009B18D3">
            <w:pPr>
              <w:jc w:val="center"/>
              <w:rPr>
                <w:b/>
                <w:bCs/>
              </w:rPr>
            </w:pPr>
            <w:r w:rsidRPr="00177968">
              <w:rPr>
                <w:b/>
                <w:bCs/>
              </w:rPr>
              <w:t>Type</w:t>
            </w:r>
          </w:p>
        </w:tc>
        <w:tc>
          <w:tcPr>
            <w:tcW w:w="2266" w:type="dxa"/>
          </w:tcPr>
          <w:p w14:paraId="40FB4BFC" w14:textId="5FBAD6B5" w:rsidR="00FD0045" w:rsidRPr="00177968" w:rsidRDefault="00FD0045" w:rsidP="009B18D3">
            <w:pPr>
              <w:jc w:val="center"/>
              <w:rPr>
                <w:b/>
                <w:bCs/>
              </w:rPr>
            </w:pPr>
            <w:r w:rsidRPr="00177968">
              <w:rPr>
                <w:b/>
                <w:bCs/>
              </w:rPr>
              <w:t>Null</w:t>
            </w:r>
          </w:p>
        </w:tc>
        <w:tc>
          <w:tcPr>
            <w:tcW w:w="2266" w:type="dxa"/>
          </w:tcPr>
          <w:p w14:paraId="039EE0BC" w14:textId="1A9BAB93" w:rsidR="00FD0045" w:rsidRPr="00177968" w:rsidRDefault="00FD0045" w:rsidP="00D832E3">
            <w:pPr>
              <w:jc w:val="center"/>
              <w:rPr>
                <w:b/>
                <w:bCs/>
              </w:rPr>
            </w:pPr>
            <w:r w:rsidRPr="00177968">
              <w:rPr>
                <w:b/>
                <w:bCs/>
              </w:rPr>
              <w:t>Défaut</w:t>
            </w:r>
          </w:p>
        </w:tc>
      </w:tr>
      <w:tr w:rsidR="00FD0045" w14:paraId="479ED025" w14:textId="77777777" w:rsidTr="00FD0045">
        <w:tc>
          <w:tcPr>
            <w:tcW w:w="2265" w:type="dxa"/>
          </w:tcPr>
          <w:p w14:paraId="4F15AB43" w14:textId="27C56BB0" w:rsidR="00FD0045" w:rsidRPr="00177968" w:rsidRDefault="00BA650A" w:rsidP="009B18D3">
            <w:pPr>
              <w:jc w:val="center"/>
              <w:rPr>
                <w:b/>
                <w:bCs/>
              </w:rPr>
            </w:pPr>
            <w:r w:rsidRPr="00177968">
              <w:rPr>
                <w:b/>
                <w:bCs/>
              </w:rPr>
              <w:t>idutilisateur</w:t>
            </w:r>
          </w:p>
        </w:tc>
        <w:tc>
          <w:tcPr>
            <w:tcW w:w="2265" w:type="dxa"/>
          </w:tcPr>
          <w:p w14:paraId="0D580D4C" w14:textId="087380C0" w:rsidR="00FD0045" w:rsidRDefault="00BA650A" w:rsidP="009B18D3">
            <w:pPr>
              <w:jc w:val="center"/>
            </w:pPr>
            <w:r>
              <w:t>i</w:t>
            </w:r>
            <w:r w:rsidR="009B18D3">
              <w:t>nt(</w:t>
            </w:r>
            <w:r>
              <w:t>4</w:t>
            </w:r>
            <w:r w:rsidR="009B18D3">
              <w:t>)</w:t>
            </w:r>
          </w:p>
        </w:tc>
        <w:tc>
          <w:tcPr>
            <w:tcW w:w="2266" w:type="dxa"/>
          </w:tcPr>
          <w:p w14:paraId="0602E764" w14:textId="5CB50B15" w:rsidR="00FD0045" w:rsidRDefault="009B18D3" w:rsidP="009B18D3">
            <w:pPr>
              <w:jc w:val="center"/>
            </w:pPr>
            <w:r>
              <w:t>Non</w:t>
            </w:r>
          </w:p>
        </w:tc>
        <w:tc>
          <w:tcPr>
            <w:tcW w:w="2266" w:type="dxa"/>
          </w:tcPr>
          <w:p w14:paraId="3873A572" w14:textId="2E4D511A" w:rsidR="00FD0045" w:rsidRDefault="00FD0045" w:rsidP="00D832E3">
            <w:pPr>
              <w:jc w:val="center"/>
            </w:pPr>
          </w:p>
        </w:tc>
      </w:tr>
      <w:tr w:rsidR="00FD0045" w14:paraId="776D1C4B" w14:textId="77777777" w:rsidTr="00FD0045">
        <w:tc>
          <w:tcPr>
            <w:tcW w:w="2265" w:type="dxa"/>
          </w:tcPr>
          <w:p w14:paraId="32A3EB17" w14:textId="0819D9BE" w:rsidR="00FD0045" w:rsidRDefault="00BA650A" w:rsidP="009B18D3">
            <w:pPr>
              <w:jc w:val="center"/>
            </w:pPr>
            <w:r>
              <w:t>mois</w:t>
            </w:r>
          </w:p>
        </w:tc>
        <w:tc>
          <w:tcPr>
            <w:tcW w:w="2265" w:type="dxa"/>
          </w:tcPr>
          <w:p w14:paraId="557EAE6A" w14:textId="6E675ABB" w:rsidR="00FD0045" w:rsidRDefault="009B18D3" w:rsidP="009B18D3">
            <w:pPr>
              <w:jc w:val="center"/>
            </w:pPr>
            <w:r>
              <w:t>char(</w:t>
            </w:r>
            <w:r w:rsidR="00BA650A">
              <w:t>6</w:t>
            </w:r>
            <w:r>
              <w:t>)</w:t>
            </w:r>
          </w:p>
        </w:tc>
        <w:tc>
          <w:tcPr>
            <w:tcW w:w="2266" w:type="dxa"/>
          </w:tcPr>
          <w:p w14:paraId="77F60946" w14:textId="533B3923" w:rsidR="00FD0045" w:rsidRDefault="009B18D3" w:rsidP="009B18D3">
            <w:pPr>
              <w:jc w:val="center"/>
            </w:pPr>
            <w:r>
              <w:t>Oui</w:t>
            </w:r>
          </w:p>
        </w:tc>
        <w:tc>
          <w:tcPr>
            <w:tcW w:w="2266" w:type="dxa"/>
          </w:tcPr>
          <w:p w14:paraId="34CEAA6E" w14:textId="53FE7F3F" w:rsidR="00FD0045" w:rsidRDefault="009B18D3" w:rsidP="00D832E3">
            <w:pPr>
              <w:jc w:val="center"/>
            </w:pPr>
            <w:r>
              <w:t>NULL</w:t>
            </w:r>
          </w:p>
        </w:tc>
      </w:tr>
      <w:tr w:rsidR="00FD0045" w14:paraId="43BBD895" w14:textId="77777777" w:rsidTr="00FD0045">
        <w:tc>
          <w:tcPr>
            <w:tcW w:w="2265" w:type="dxa"/>
          </w:tcPr>
          <w:p w14:paraId="2FE35D63" w14:textId="573707CD" w:rsidR="00FD0045" w:rsidRPr="00177968" w:rsidRDefault="00BA650A" w:rsidP="009B18D3">
            <w:pPr>
              <w:jc w:val="center"/>
              <w:rPr>
                <w:b/>
                <w:bCs/>
              </w:rPr>
            </w:pPr>
            <w:r w:rsidRPr="00177968">
              <w:rPr>
                <w:b/>
                <w:bCs/>
              </w:rPr>
              <w:t>idfraisforfait</w:t>
            </w:r>
          </w:p>
        </w:tc>
        <w:tc>
          <w:tcPr>
            <w:tcW w:w="2265" w:type="dxa"/>
          </w:tcPr>
          <w:p w14:paraId="4082676C" w14:textId="7DEE2059" w:rsidR="00FD0045" w:rsidRDefault="00BA650A" w:rsidP="009B18D3">
            <w:pPr>
              <w:jc w:val="center"/>
            </w:pPr>
            <w:r>
              <w:t>char(3)</w:t>
            </w:r>
          </w:p>
        </w:tc>
        <w:tc>
          <w:tcPr>
            <w:tcW w:w="2266" w:type="dxa"/>
          </w:tcPr>
          <w:p w14:paraId="65C66682" w14:textId="3CCABA05" w:rsidR="00FD0045" w:rsidRDefault="00BA650A" w:rsidP="009B18D3">
            <w:pPr>
              <w:jc w:val="center"/>
            </w:pPr>
            <w:r>
              <w:t>Non</w:t>
            </w:r>
          </w:p>
        </w:tc>
        <w:tc>
          <w:tcPr>
            <w:tcW w:w="2266" w:type="dxa"/>
          </w:tcPr>
          <w:p w14:paraId="075785FC" w14:textId="6B929DEF" w:rsidR="00FD0045" w:rsidRDefault="00FD0045" w:rsidP="00D832E3">
            <w:pPr>
              <w:jc w:val="center"/>
            </w:pPr>
          </w:p>
        </w:tc>
      </w:tr>
      <w:tr w:rsidR="00FD0045" w14:paraId="73744CE1" w14:textId="77777777" w:rsidTr="00FD0045">
        <w:tc>
          <w:tcPr>
            <w:tcW w:w="2265" w:type="dxa"/>
          </w:tcPr>
          <w:p w14:paraId="1870A346" w14:textId="3BE5D3DE" w:rsidR="00FD0045" w:rsidRDefault="00BA650A" w:rsidP="009B18D3">
            <w:pPr>
              <w:jc w:val="center"/>
            </w:pPr>
            <w:r>
              <w:t>quantite</w:t>
            </w:r>
          </w:p>
        </w:tc>
        <w:tc>
          <w:tcPr>
            <w:tcW w:w="2265" w:type="dxa"/>
          </w:tcPr>
          <w:p w14:paraId="3434716C" w14:textId="59EEBF82" w:rsidR="00FD0045" w:rsidRDefault="00BA650A" w:rsidP="009B18D3">
            <w:pPr>
              <w:jc w:val="center"/>
            </w:pPr>
            <w:r>
              <w:t>int(11)</w:t>
            </w:r>
          </w:p>
        </w:tc>
        <w:tc>
          <w:tcPr>
            <w:tcW w:w="2266" w:type="dxa"/>
          </w:tcPr>
          <w:p w14:paraId="5AF01087" w14:textId="51952B9A" w:rsidR="00FD0045" w:rsidRDefault="009B18D3" w:rsidP="009B18D3">
            <w:pPr>
              <w:jc w:val="center"/>
            </w:pPr>
            <w:r>
              <w:t>Oui</w:t>
            </w:r>
          </w:p>
        </w:tc>
        <w:tc>
          <w:tcPr>
            <w:tcW w:w="2266" w:type="dxa"/>
          </w:tcPr>
          <w:p w14:paraId="46B6F225" w14:textId="7955C0FD" w:rsidR="00FD0045" w:rsidRDefault="009B18D3" w:rsidP="00D832E3">
            <w:pPr>
              <w:jc w:val="center"/>
            </w:pPr>
            <w:r>
              <w:t>NULL</w:t>
            </w:r>
          </w:p>
        </w:tc>
      </w:tr>
      <w:tr w:rsidR="00FD0045" w14:paraId="4DF63771" w14:textId="77777777" w:rsidTr="00FD0045">
        <w:tc>
          <w:tcPr>
            <w:tcW w:w="2265" w:type="dxa"/>
          </w:tcPr>
          <w:p w14:paraId="4D9F06F5" w14:textId="6EB64E67" w:rsidR="00FD0045" w:rsidRDefault="009B18D3" w:rsidP="009B18D3">
            <w:pPr>
              <w:jc w:val="center"/>
            </w:pPr>
            <w:r>
              <w:t>id</w:t>
            </w:r>
            <w:r w:rsidR="00BA650A">
              <w:t>vehicule</w:t>
            </w:r>
          </w:p>
        </w:tc>
        <w:tc>
          <w:tcPr>
            <w:tcW w:w="2265" w:type="dxa"/>
          </w:tcPr>
          <w:p w14:paraId="68DABF71" w14:textId="4A4EF6B0" w:rsidR="00FD0045" w:rsidRDefault="00BA650A" w:rsidP="009B18D3">
            <w:pPr>
              <w:jc w:val="center"/>
            </w:pPr>
            <w:r>
              <w:t>i</w:t>
            </w:r>
            <w:r w:rsidR="009B18D3">
              <w:t>nt(</w:t>
            </w:r>
            <w:r>
              <w:t>3</w:t>
            </w:r>
            <w:r w:rsidR="009B18D3">
              <w:t>)</w:t>
            </w:r>
          </w:p>
        </w:tc>
        <w:tc>
          <w:tcPr>
            <w:tcW w:w="2266" w:type="dxa"/>
          </w:tcPr>
          <w:p w14:paraId="2AEF351C" w14:textId="6CB06A3C" w:rsidR="00FD0045" w:rsidRDefault="009B18D3" w:rsidP="009B18D3">
            <w:pPr>
              <w:jc w:val="center"/>
            </w:pPr>
            <w:r>
              <w:t>Non</w:t>
            </w:r>
          </w:p>
        </w:tc>
        <w:tc>
          <w:tcPr>
            <w:tcW w:w="2266" w:type="dxa"/>
          </w:tcPr>
          <w:p w14:paraId="35D52B98" w14:textId="77777777" w:rsidR="00FD0045" w:rsidRDefault="00FD0045" w:rsidP="00D832E3">
            <w:pPr>
              <w:jc w:val="center"/>
            </w:pPr>
          </w:p>
        </w:tc>
      </w:tr>
    </w:tbl>
    <w:p w14:paraId="161BD97E" w14:textId="550AC7E5" w:rsidR="00387736" w:rsidRDefault="00387736" w:rsidP="001E2AAA"/>
    <w:p w14:paraId="19A38EC2" w14:textId="32A877E7" w:rsidR="00177968" w:rsidRDefault="00177968" w:rsidP="001E2AAA"/>
    <w:p w14:paraId="040CA114" w14:textId="738C2CAB" w:rsidR="00177968" w:rsidRDefault="00177968" w:rsidP="001E2AAA"/>
    <w:p w14:paraId="639A82FF" w14:textId="39A0599D" w:rsidR="00177968" w:rsidRDefault="00177968" w:rsidP="001E2AAA"/>
    <w:p w14:paraId="579AA1DE" w14:textId="6240A693" w:rsidR="00177968" w:rsidRDefault="00177968" w:rsidP="001E2AAA"/>
    <w:p w14:paraId="654348F1" w14:textId="615222D6" w:rsidR="00177968" w:rsidRDefault="00177968" w:rsidP="001E2AAA"/>
    <w:p w14:paraId="270F4B0E" w14:textId="10BF0D5D" w:rsidR="00177968" w:rsidRDefault="00177968" w:rsidP="001E2AAA"/>
    <w:p w14:paraId="0C7061E2" w14:textId="77777777" w:rsidR="00177968" w:rsidRDefault="00177968" w:rsidP="001E2AAA"/>
    <w:p w14:paraId="7BB399F9" w14:textId="19ACDBD9" w:rsidR="00BA650A" w:rsidRPr="00177968" w:rsidRDefault="00BA650A" w:rsidP="00BA650A">
      <w:pPr>
        <w:pStyle w:val="Titre3"/>
        <w:numPr>
          <w:ilvl w:val="2"/>
          <w:numId w:val="4"/>
        </w:numPr>
        <w:rPr>
          <w:b/>
          <w:bCs/>
          <w:color w:val="auto"/>
        </w:rPr>
      </w:pPr>
      <w:r w:rsidRPr="00177968">
        <w:rPr>
          <w:b/>
          <w:bCs/>
          <w:color w:val="auto"/>
        </w:rPr>
        <w:lastRenderedPageBreak/>
        <w:t>STRUCTURE DE LA TABLE «</w:t>
      </w:r>
      <w:r w:rsidR="00177968" w:rsidRPr="00177968">
        <w:rPr>
          <w:b/>
          <w:bCs/>
          <w:color w:val="auto"/>
        </w:rPr>
        <w:t xml:space="preserve"> LIGNEFRAISHORSFORFAIT »</w:t>
      </w:r>
    </w:p>
    <w:p w14:paraId="177AC2D1" w14:textId="51CF799D" w:rsidR="00177968" w:rsidRDefault="00177968" w:rsidP="00177968"/>
    <w:tbl>
      <w:tblPr>
        <w:tblStyle w:val="Grilledutableau"/>
        <w:tblW w:w="0" w:type="auto"/>
        <w:tblLook w:val="04A0" w:firstRow="1" w:lastRow="0" w:firstColumn="1" w:lastColumn="0" w:noHBand="0" w:noVBand="1"/>
      </w:tblPr>
      <w:tblGrid>
        <w:gridCol w:w="2265"/>
        <w:gridCol w:w="2265"/>
        <w:gridCol w:w="2266"/>
        <w:gridCol w:w="2266"/>
      </w:tblGrid>
      <w:tr w:rsidR="00177968" w14:paraId="120C9C26" w14:textId="77777777" w:rsidTr="00177968">
        <w:tc>
          <w:tcPr>
            <w:tcW w:w="2265" w:type="dxa"/>
          </w:tcPr>
          <w:p w14:paraId="334FAAFB" w14:textId="4CA5B54A" w:rsidR="00177968" w:rsidRPr="00177968" w:rsidRDefault="00177968" w:rsidP="00177968">
            <w:pPr>
              <w:jc w:val="center"/>
              <w:rPr>
                <w:b/>
                <w:bCs/>
              </w:rPr>
            </w:pPr>
            <w:r w:rsidRPr="00177968">
              <w:rPr>
                <w:b/>
                <w:bCs/>
              </w:rPr>
              <w:t>Colonne</w:t>
            </w:r>
          </w:p>
        </w:tc>
        <w:tc>
          <w:tcPr>
            <w:tcW w:w="2265" w:type="dxa"/>
          </w:tcPr>
          <w:p w14:paraId="125F3461" w14:textId="624539CC" w:rsidR="00177968" w:rsidRPr="00177968" w:rsidRDefault="00177968" w:rsidP="00177968">
            <w:pPr>
              <w:jc w:val="center"/>
              <w:rPr>
                <w:b/>
                <w:bCs/>
              </w:rPr>
            </w:pPr>
            <w:r w:rsidRPr="00177968">
              <w:rPr>
                <w:b/>
                <w:bCs/>
              </w:rPr>
              <w:t>Type</w:t>
            </w:r>
          </w:p>
        </w:tc>
        <w:tc>
          <w:tcPr>
            <w:tcW w:w="2266" w:type="dxa"/>
          </w:tcPr>
          <w:p w14:paraId="696934DE" w14:textId="0E056AA3" w:rsidR="00177968" w:rsidRPr="00177968" w:rsidRDefault="00177968" w:rsidP="00177968">
            <w:pPr>
              <w:jc w:val="center"/>
              <w:rPr>
                <w:b/>
                <w:bCs/>
              </w:rPr>
            </w:pPr>
            <w:r w:rsidRPr="00177968">
              <w:rPr>
                <w:b/>
                <w:bCs/>
              </w:rPr>
              <w:t>Null</w:t>
            </w:r>
          </w:p>
        </w:tc>
        <w:tc>
          <w:tcPr>
            <w:tcW w:w="2266" w:type="dxa"/>
          </w:tcPr>
          <w:p w14:paraId="041E1B5E" w14:textId="26C2B762" w:rsidR="00177968" w:rsidRPr="00177968" w:rsidRDefault="00177968" w:rsidP="00177968">
            <w:pPr>
              <w:jc w:val="center"/>
              <w:rPr>
                <w:b/>
                <w:bCs/>
              </w:rPr>
            </w:pPr>
            <w:r w:rsidRPr="00177968">
              <w:rPr>
                <w:b/>
                <w:bCs/>
              </w:rPr>
              <w:t>Défaut</w:t>
            </w:r>
          </w:p>
        </w:tc>
      </w:tr>
      <w:tr w:rsidR="00177968" w14:paraId="7AA109E1" w14:textId="77777777" w:rsidTr="00177968">
        <w:tc>
          <w:tcPr>
            <w:tcW w:w="2265" w:type="dxa"/>
          </w:tcPr>
          <w:p w14:paraId="08CF1DB9" w14:textId="5B885A4C" w:rsidR="00177968" w:rsidRPr="00177968" w:rsidRDefault="00177968" w:rsidP="00177968">
            <w:pPr>
              <w:jc w:val="center"/>
              <w:rPr>
                <w:b/>
                <w:bCs/>
              </w:rPr>
            </w:pPr>
            <w:r w:rsidRPr="00177968">
              <w:rPr>
                <w:b/>
                <w:bCs/>
              </w:rPr>
              <w:t>id</w:t>
            </w:r>
          </w:p>
        </w:tc>
        <w:tc>
          <w:tcPr>
            <w:tcW w:w="2265" w:type="dxa"/>
          </w:tcPr>
          <w:p w14:paraId="0CB3F35D" w14:textId="3A13651B" w:rsidR="00177968" w:rsidRDefault="00177968" w:rsidP="00177968">
            <w:pPr>
              <w:jc w:val="center"/>
            </w:pPr>
            <w:r>
              <w:t>int(11)</w:t>
            </w:r>
          </w:p>
        </w:tc>
        <w:tc>
          <w:tcPr>
            <w:tcW w:w="2266" w:type="dxa"/>
          </w:tcPr>
          <w:p w14:paraId="6E8BF041" w14:textId="316A7245" w:rsidR="00177968" w:rsidRDefault="00177968" w:rsidP="00177968">
            <w:pPr>
              <w:jc w:val="center"/>
            </w:pPr>
            <w:r>
              <w:t>Non</w:t>
            </w:r>
          </w:p>
        </w:tc>
        <w:tc>
          <w:tcPr>
            <w:tcW w:w="2266" w:type="dxa"/>
          </w:tcPr>
          <w:p w14:paraId="098CD3AB" w14:textId="77777777" w:rsidR="00177968" w:rsidRDefault="00177968" w:rsidP="00177968">
            <w:pPr>
              <w:jc w:val="center"/>
            </w:pPr>
          </w:p>
        </w:tc>
      </w:tr>
      <w:tr w:rsidR="00177968" w14:paraId="018041F9" w14:textId="77777777" w:rsidTr="00177968">
        <w:tc>
          <w:tcPr>
            <w:tcW w:w="2265" w:type="dxa"/>
          </w:tcPr>
          <w:p w14:paraId="0F04F6E0" w14:textId="0F6831B8" w:rsidR="00177968" w:rsidRPr="00177968" w:rsidRDefault="00177968" w:rsidP="00177968">
            <w:pPr>
              <w:jc w:val="center"/>
              <w:rPr>
                <w:b/>
                <w:bCs/>
              </w:rPr>
            </w:pPr>
            <w:r w:rsidRPr="00177968">
              <w:rPr>
                <w:b/>
                <w:bCs/>
              </w:rPr>
              <w:t>idutilisateur</w:t>
            </w:r>
          </w:p>
        </w:tc>
        <w:tc>
          <w:tcPr>
            <w:tcW w:w="2265" w:type="dxa"/>
          </w:tcPr>
          <w:p w14:paraId="4C7FA5D9" w14:textId="13A77626" w:rsidR="00177968" w:rsidRDefault="00177968" w:rsidP="00177968">
            <w:pPr>
              <w:jc w:val="center"/>
            </w:pPr>
            <w:r>
              <w:t>int(4)</w:t>
            </w:r>
          </w:p>
        </w:tc>
        <w:tc>
          <w:tcPr>
            <w:tcW w:w="2266" w:type="dxa"/>
          </w:tcPr>
          <w:p w14:paraId="580A51B1" w14:textId="35F5283D" w:rsidR="00177968" w:rsidRDefault="00177968" w:rsidP="00177968">
            <w:pPr>
              <w:jc w:val="center"/>
            </w:pPr>
            <w:r>
              <w:t>Non</w:t>
            </w:r>
          </w:p>
        </w:tc>
        <w:tc>
          <w:tcPr>
            <w:tcW w:w="2266" w:type="dxa"/>
          </w:tcPr>
          <w:p w14:paraId="1EECE7AB" w14:textId="62240E43" w:rsidR="00177968" w:rsidRDefault="00177968" w:rsidP="00177968"/>
        </w:tc>
      </w:tr>
      <w:tr w:rsidR="00177968" w14:paraId="2D3FF598" w14:textId="77777777" w:rsidTr="00177968">
        <w:tc>
          <w:tcPr>
            <w:tcW w:w="2265" w:type="dxa"/>
          </w:tcPr>
          <w:p w14:paraId="306F9F6F" w14:textId="6B5E1F48" w:rsidR="00177968" w:rsidRDefault="00177968" w:rsidP="00177968">
            <w:pPr>
              <w:jc w:val="center"/>
            </w:pPr>
            <w:r>
              <w:t>mois</w:t>
            </w:r>
          </w:p>
        </w:tc>
        <w:tc>
          <w:tcPr>
            <w:tcW w:w="2265" w:type="dxa"/>
          </w:tcPr>
          <w:p w14:paraId="45444515" w14:textId="24A148BA" w:rsidR="00177968" w:rsidRDefault="00177968" w:rsidP="00177968">
            <w:pPr>
              <w:jc w:val="center"/>
            </w:pPr>
            <w:r>
              <w:t>char(6)</w:t>
            </w:r>
          </w:p>
        </w:tc>
        <w:tc>
          <w:tcPr>
            <w:tcW w:w="2266" w:type="dxa"/>
          </w:tcPr>
          <w:p w14:paraId="671B2136" w14:textId="109EE65D" w:rsidR="00177968" w:rsidRDefault="00177968" w:rsidP="00177968">
            <w:pPr>
              <w:jc w:val="center"/>
            </w:pPr>
            <w:r>
              <w:t>Oui</w:t>
            </w:r>
          </w:p>
        </w:tc>
        <w:tc>
          <w:tcPr>
            <w:tcW w:w="2266" w:type="dxa"/>
          </w:tcPr>
          <w:p w14:paraId="16D61067" w14:textId="14F9B514" w:rsidR="00177968" w:rsidRDefault="00177968" w:rsidP="00177968">
            <w:pPr>
              <w:jc w:val="center"/>
            </w:pPr>
            <w:r>
              <w:t>NULL</w:t>
            </w:r>
          </w:p>
        </w:tc>
      </w:tr>
      <w:tr w:rsidR="00177968" w14:paraId="22F767A4" w14:textId="77777777" w:rsidTr="00177968">
        <w:tc>
          <w:tcPr>
            <w:tcW w:w="2265" w:type="dxa"/>
          </w:tcPr>
          <w:p w14:paraId="09BD8836" w14:textId="0F758B65" w:rsidR="00177968" w:rsidRDefault="00177968" w:rsidP="00177968">
            <w:pPr>
              <w:jc w:val="center"/>
            </w:pPr>
            <w:r>
              <w:t>libelle</w:t>
            </w:r>
          </w:p>
        </w:tc>
        <w:tc>
          <w:tcPr>
            <w:tcW w:w="2265" w:type="dxa"/>
          </w:tcPr>
          <w:p w14:paraId="471F37BD" w14:textId="44EFEBD1" w:rsidR="00177968" w:rsidRDefault="00177968" w:rsidP="00177968">
            <w:pPr>
              <w:jc w:val="center"/>
            </w:pPr>
            <w:r>
              <w:t>varchar(100)</w:t>
            </w:r>
          </w:p>
        </w:tc>
        <w:tc>
          <w:tcPr>
            <w:tcW w:w="2266" w:type="dxa"/>
          </w:tcPr>
          <w:p w14:paraId="13AA2960" w14:textId="6142009A" w:rsidR="00177968" w:rsidRDefault="00177968" w:rsidP="00177968">
            <w:pPr>
              <w:jc w:val="center"/>
            </w:pPr>
            <w:r>
              <w:t>Oui</w:t>
            </w:r>
          </w:p>
        </w:tc>
        <w:tc>
          <w:tcPr>
            <w:tcW w:w="2266" w:type="dxa"/>
          </w:tcPr>
          <w:p w14:paraId="020207F1" w14:textId="5ED3F815" w:rsidR="00177968" w:rsidRDefault="00177968" w:rsidP="00177968">
            <w:pPr>
              <w:jc w:val="center"/>
            </w:pPr>
            <w:r>
              <w:t>NULL</w:t>
            </w:r>
          </w:p>
        </w:tc>
      </w:tr>
      <w:tr w:rsidR="00177968" w14:paraId="0227BC0E" w14:textId="77777777" w:rsidTr="00177968">
        <w:tc>
          <w:tcPr>
            <w:tcW w:w="2265" w:type="dxa"/>
          </w:tcPr>
          <w:p w14:paraId="084FD62D" w14:textId="76A1E0B4" w:rsidR="00177968" w:rsidRDefault="00177968" w:rsidP="00177968">
            <w:pPr>
              <w:jc w:val="center"/>
            </w:pPr>
            <w:r>
              <w:t>date</w:t>
            </w:r>
          </w:p>
        </w:tc>
        <w:tc>
          <w:tcPr>
            <w:tcW w:w="2265" w:type="dxa"/>
          </w:tcPr>
          <w:p w14:paraId="79D82D6C" w14:textId="47C11336" w:rsidR="00177968" w:rsidRDefault="00177968" w:rsidP="00177968">
            <w:pPr>
              <w:jc w:val="center"/>
            </w:pPr>
            <w:r>
              <w:t>date</w:t>
            </w:r>
          </w:p>
        </w:tc>
        <w:tc>
          <w:tcPr>
            <w:tcW w:w="2266" w:type="dxa"/>
          </w:tcPr>
          <w:p w14:paraId="75538776" w14:textId="7B0ADB48" w:rsidR="00177968" w:rsidRDefault="00177968" w:rsidP="00177968">
            <w:pPr>
              <w:jc w:val="center"/>
            </w:pPr>
            <w:r>
              <w:t>Non</w:t>
            </w:r>
          </w:p>
        </w:tc>
        <w:tc>
          <w:tcPr>
            <w:tcW w:w="2266" w:type="dxa"/>
          </w:tcPr>
          <w:p w14:paraId="2080A431" w14:textId="77777777" w:rsidR="00177968" w:rsidRDefault="00177968" w:rsidP="00177968">
            <w:pPr>
              <w:jc w:val="center"/>
            </w:pPr>
          </w:p>
        </w:tc>
      </w:tr>
      <w:tr w:rsidR="00177968" w14:paraId="4456BFF7" w14:textId="77777777" w:rsidTr="00177968">
        <w:tc>
          <w:tcPr>
            <w:tcW w:w="2265" w:type="dxa"/>
          </w:tcPr>
          <w:p w14:paraId="07E9DA09" w14:textId="59DDD941" w:rsidR="00177968" w:rsidRDefault="00177968" w:rsidP="00177968">
            <w:pPr>
              <w:jc w:val="center"/>
            </w:pPr>
            <w:r>
              <w:t>montant</w:t>
            </w:r>
          </w:p>
        </w:tc>
        <w:tc>
          <w:tcPr>
            <w:tcW w:w="2265" w:type="dxa"/>
          </w:tcPr>
          <w:p w14:paraId="315E3FB8" w14:textId="02E8332B" w:rsidR="00177968" w:rsidRDefault="00177968" w:rsidP="00177968">
            <w:pPr>
              <w:jc w:val="center"/>
            </w:pPr>
            <w:r>
              <w:t>decimal(10,2)</w:t>
            </w:r>
          </w:p>
        </w:tc>
        <w:tc>
          <w:tcPr>
            <w:tcW w:w="2266" w:type="dxa"/>
          </w:tcPr>
          <w:p w14:paraId="07BF5562" w14:textId="44649A33" w:rsidR="00177968" w:rsidRDefault="00177968" w:rsidP="00177968">
            <w:pPr>
              <w:jc w:val="center"/>
            </w:pPr>
            <w:r>
              <w:t>Oui</w:t>
            </w:r>
          </w:p>
        </w:tc>
        <w:tc>
          <w:tcPr>
            <w:tcW w:w="2266" w:type="dxa"/>
          </w:tcPr>
          <w:p w14:paraId="523B346B" w14:textId="7D078C79" w:rsidR="00177968" w:rsidRDefault="00177968" w:rsidP="00177968">
            <w:pPr>
              <w:jc w:val="center"/>
            </w:pPr>
            <w:r>
              <w:t>NULL</w:t>
            </w:r>
          </w:p>
        </w:tc>
      </w:tr>
    </w:tbl>
    <w:p w14:paraId="50D08B76" w14:textId="1958065F" w:rsidR="00177968" w:rsidRPr="00177968" w:rsidRDefault="00177968" w:rsidP="00177968"/>
    <w:p w14:paraId="79E105D9" w14:textId="77777777" w:rsidR="00177968" w:rsidRDefault="00177968" w:rsidP="001E2AAA"/>
    <w:p w14:paraId="2B4748AE" w14:textId="5EF59E86" w:rsidR="001E2AAA" w:rsidRPr="00177968" w:rsidRDefault="00177968" w:rsidP="00177968">
      <w:pPr>
        <w:pStyle w:val="Titre3"/>
        <w:numPr>
          <w:ilvl w:val="2"/>
          <w:numId w:val="4"/>
        </w:numPr>
        <w:rPr>
          <w:b/>
          <w:bCs/>
          <w:color w:val="auto"/>
        </w:rPr>
      </w:pPr>
      <w:r w:rsidRPr="00177968">
        <w:rPr>
          <w:b/>
          <w:bCs/>
          <w:color w:val="auto"/>
        </w:rPr>
        <w:t>STRUCTURE DE LA TABLE « </w:t>
      </w:r>
      <w:r w:rsidR="00D47F11">
        <w:rPr>
          <w:b/>
          <w:bCs/>
          <w:color w:val="auto"/>
        </w:rPr>
        <w:t>UTILISATEUR</w:t>
      </w:r>
      <w:r w:rsidRPr="00177968">
        <w:rPr>
          <w:b/>
          <w:bCs/>
          <w:color w:val="auto"/>
        </w:rPr>
        <w:t> »</w:t>
      </w:r>
    </w:p>
    <w:p w14:paraId="060C965F" w14:textId="6448166D" w:rsidR="00177968" w:rsidRDefault="00177968" w:rsidP="00177968"/>
    <w:tbl>
      <w:tblPr>
        <w:tblStyle w:val="Grilledutableau"/>
        <w:tblW w:w="0" w:type="auto"/>
        <w:tblLook w:val="04A0" w:firstRow="1" w:lastRow="0" w:firstColumn="1" w:lastColumn="0" w:noHBand="0" w:noVBand="1"/>
      </w:tblPr>
      <w:tblGrid>
        <w:gridCol w:w="2265"/>
        <w:gridCol w:w="2265"/>
        <w:gridCol w:w="2266"/>
        <w:gridCol w:w="2266"/>
      </w:tblGrid>
      <w:tr w:rsidR="00D47F11" w14:paraId="1618A28B" w14:textId="77777777" w:rsidTr="00D47F11">
        <w:tc>
          <w:tcPr>
            <w:tcW w:w="2265" w:type="dxa"/>
          </w:tcPr>
          <w:p w14:paraId="1E9535E8" w14:textId="44340DFF" w:rsidR="00D47F11" w:rsidRPr="00D47F11" w:rsidRDefault="00D47F11" w:rsidP="00D47F11">
            <w:pPr>
              <w:jc w:val="center"/>
              <w:rPr>
                <w:b/>
                <w:bCs/>
              </w:rPr>
            </w:pPr>
            <w:r w:rsidRPr="00D47F11">
              <w:rPr>
                <w:b/>
                <w:bCs/>
              </w:rPr>
              <w:t>Colonne</w:t>
            </w:r>
          </w:p>
        </w:tc>
        <w:tc>
          <w:tcPr>
            <w:tcW w:w="2265" w:type="dxa"/>
          </w:tcPr>
          <w:p w14:paraId="5D41BCE0" w14:textId="2E9BA138" w:rsidR="00D47F11" w:rsidRPr="00D47F11" w:rsidRDefault="00D47F11" w:rsidP="00D47F11">
            <w:pPr>
              <w:jc w:val="center"/>
              <w:rPr>
                <w:b/>
                <w:bCs/>
              </w:rPr>
            </w:pPr>
            <w:r w:rsidRPr="00D47F11">
              <w:rPr>
                <w:b/>
                <w:bCs/>
              </w:rPr>
              <w:t>Type</w:t>
            </w:r>
          </w:p>
        </w:tc>
        <w:tc>
          <w:tcPr>
            <w:tcW w:w="2266" w:type="dxa"/>
          </w:tcPr>
          <w:p w14:paraId="3DF7D509" w14:textId="264D7FF4" w:rsidR="00D47F11" w:rsidRPr="00D47F11" w:rsidRDefault="00D47F11" w:rsidP="00D47F11">
            <w:pPr>
              <w:jc w:val="center"/>
              <w:rPr>
                <w:b/>
                <w:bCs/>
              </w:rPr>
            </w:pPr>
            <w:r w:rsidRPr="00D47F11">
              <w:rPr>
                <w:b/>
                <w:bCs/>
              </w:rPr>
              <w:t>Null</w:t>
            </w:r>
          </w:p>
        </w:tc>
        <w:tc>
          <w:tcPr>
            <w:tcW w:w="2266" w:type="dxa"/>
          </w:tcPr>
          <w:p w14:paraId="67B4972E" w14:textId="3F418A8A" w:rsidR="00D47F11" w:rsidRPr="00D47F11" w:rsidRDefault="00D47F11" w:rsidP="00D47F11">
            <w:pPr>
              <w:jc w:val="center"/>
              <w:rPr>
                <w:b/>
                <w:bCs/>
              </w:rPr>
            </w:pPr>
            <w:r w:rsidRPr="00D47F11">
              <w:rPr>
                <w:b/>
                <w:bCs/>
              </w:rPr>
              <w:t>Défaut</w:t>
            </w:r>
          </w:p>
        </w:tc>
      </w:tr>
      <w:tr w:rsidR="00D47F11" w14:paraId="7DAB054F" w14:textId="77777777" w:rsidTr="00D47F11">
        <w:tc>
          <w:tcPr>
            <w:tcW w:w="2265" w:type="dxa"/>
          </w:tcPr>
          <w:p w14:paraId="4A207860" w14:textId="32AC92AD" w:rsidR="00D47F11" w:rsidRPr="00D47F11" w:rsidRDefault="00D47F11" w:rsidP="00D47F11">
            <w:pPr>
              <w:jc w:val="center"/>
              <w:rPr>
                <w:b/>
                <w:bCs/>
              </w:rPr>
            </w:pPr>
            <w:r w:rsidRPr="00D47F11">
              <w:rPr>
                <w:b/>
                <w:bCs/>
              </w:rPr>
              <w:t>id</w:t>
            </w:r>
          </w:p>
        </w:tc>
        <w:tc>
          <w:tcPr>
            <w:tcW w:w="2265" w:type="dxa"/>
          </w:tcPr>
          <w:p w14:paraId="5AB6D876" w14:textId="77E49157" w:rsidR="00D47F11" w:rsidRDefault="00D47F11" w:rsidP="00D47F11">
            <w:pPr>
              <w:jc w:val="center"/>
            </w:pPr>
            <w:r>
              <w:t>int(4)</w:t>
            </w:r>
          </w:p>
        </w:tc>
        <w:tc>
          <w:tcPr>
            <w:tcW w:w="2266" w:type="dxa"/>
          </w:tcPr>
          <w:p w14:paraId="339AFBB0" w14:textId="4045C6A9" w:rsidR="00D47F11" w:rsidRDefault="00D47F11" w:rsidP="00D47F11">
            <w:pPr>
              <w:jc w:val="center"/>
            </w:pPr>
            <w:r>
              <w:t>Non</w:t>
            </w:r>
          </w:p>
        </w:tc>
        <w:tc>
          <w:tcPr>
            <w:tcW w:w="2266" w:type="dxa"/>
          </w:tcPr>
          <w:p w14:paraId="5BB65A17" w14:textId="77777777" w:rsidR="00D47F11" w:rsidRDefault="00D47F11" w:rsidP="00D47F11">
            <w:pPr>
              <w:jc w:val="center"/>
            </w:pPr>
          </w:p>
        </w:tc>
      </w:tr>
      <w:tr w:rsidR="00D47F11" w14:paraId="209125AF" w14:textId="77777777" w:rsidTr="00D47F11">
        <w:tc>
          <w:tcPr>
            <w:tcW w:w="2265" w:type="dxa"/>
          </w:tcPr>
          <w:p w14:paraId="24F7A98D" w14:textId="6190F3E9" w:rsidR="00D47F11" w:rsidRDefault="00D47F11" w:rsidP="00D47F11">
            <w:pPr>
              <w:jc w:val="center"/>
            </w:pPr>
            <w:r>
              <w:t>nom</w:t>
            </w:r>
          </w:p>
        </w:tc>
        <w:tc>
          <w:tcPr>
            <w:tcW w:w="2265" w:type="dxa"/>
          </w:tcPr>
          <w:p w14:paraId="4C3057D2" w14:textId="056C569B" w:rsidR="00D47F11" w:rsidRDefault="00D47F11" w:rsidP="00D47F11">
            <w:pPr>
              <w:jc w:val="center"/>
            </w:pPr>
            <w:r>
              <w:t>varchar(30)</w:t>
            </w:r>
          </w:p>
        </w:tc>
        <w:tc>
          <w:tcPr>
            <w:tcW w:w="2266" w:type="dxa"/>
          </w:tcPr>
          <w:p w14:paraId="75A5E5B5" w14:textId="5A49C129" w:rsidR="00D47F11" w:rsidRDefault="00D47F11" w:rsidP="00D47F11">
            <w:pPr>
              <w:jc w:val="center"/>
            </w:pPr>
            <w:r>
              <w:t>Oui</w:t>
            </w:r>
          </w:p>
        </w:tc>
        <w:tc>
          <w:tcPr>
            <w:tcW w:w="2266" w:type="dxa"/>
          </w:tcPr>
          <w:p w14:paraId="786A4976" w14:textId="3795469F" w:rsidR="00D47F11" w:rsidRDefault="00D47F11" w:rsidP="00D47F11">
            <w:pPr>
              <w:jc w:val="center"/>
            </w:pPr>
            <w:r>
              <w:t>NULL</w:t>
            </w:r>
          </w:p>
        </w:tc>
      </w:tr>
      <w:tr w:rsidR="00D47F11" w14:paraId="32BDDEC9" w14:textId="77777777" w:rsidTr="00D47F11">
        <w:tc>
          <w:tcPr>
            <w:tcW w:w="2265" w:type="dxa"/>
          </w:tcPr>
          <w:p w14:paraId="7B5F811D" w14:textId="35523FEA" w:rsidR="00D47F11" w:rsidRDefault="00D47F11" w:rsidP="00D47F11">
            <w:pPr>
              <w:jc w:val="center"/>
            </w:pPr>
            <w:r>
              <w:t>prenom</w:t>
            </w:r>
          </w:p>
        </w:tc>
        <w:tc>
          <w:tcPr>
            <w:tcW w:w="2265" w:type="dxa"/>
          </w:tcPr>
          <w:p w14:paraId="19E92DDF" w14:textId="414631B8" w:rsidR="00D47F11" w:rsidRDefault="00D47F11" w:rsidP="00D47F11">
            <w:pPr>
              <w:jc w:val="center"/>
            </w:pPr>
            <w:r>
              <w:t>varchar(30)</w:t>
            </w:r>
          </w:p>
        </w:tc>
        <w:tc>
          <w:tcPr>
            <w:tcW w:w="2266" w:type="dxa"/>
          </w:tcPr>
          <w:p w14:paraId="21919310" w14:textId="03AA47DD" w:rsidR="00D47F11" w:rsidRDefault="00D47F11" w:rsidP="00D47F11">
            <w:pPr>
              <w:jc w:val="center"/>
            </w:pPr>
            <w:r>
              <w:t>Oui</w:t>
            </w:r>
          </w:p>
        </w:tc>
        <w:tc>
          <w:tcPr>
            <w:tcW w:w="2266" w:type="dxa"/>
          </w:tcPr>
          <w:p w14:paraId="68C3987D" w14:textId="52CB3EFC" w:rsidR="00D47F11" w:rsidRDefault="00D47F11" w:rsidP="00D47F11">
            <w:pPr>
              <w:jc w:val="center"/>
            </w:pPr>
            <w:r>
              <w:t>NULL</w:t>
            </w:r>
          </w:p>
        </w:tc>
      </w:tr>
      <w:tr w:rsidR="00D47F11" w14:paraId="28CCE11B" w14:textId="77777777" w:rsidTr="00D47F11">
        <w:tc>
          <w:tcPr>
            <w:tcW w:w="2265" w:type="dxa"/>
          </w:tcPr>
          <w:p w14:paraId="391883A9" w14:textId="1961692C" w:rsidR="00D47F11" w:rsidRDefault="00D47F11" w:rsidP="00D47F11">
            <w:pPr>
              <w:jc w:val="center"/>
            </w:pPr>
            <w:r>
              <w:t>login</w:t>
            </w:r>
          </w:p>
        </w:tc>
        <w:tc>
          <w:tcPr>
            <w:tcW w:w="2265" w:type="dxa"/>
          </w:tcPr>
          <w:p w14:paraId="7C7FBE89" w14:textId="6D51F40F" w:rsidR="00D47F11" w:rsidRDefault="00D47F11" w:rsidP="00D47F11">
            <w:pPr>
              <w:jc w:val="center"/>
            </w:pPr>
            <w:r>
              <w:t>char(20)</w:t>
            </w:r>
          </w:p>
        </w:tc>
        <w:tc>
          <w:tcPr>
            <w:tcW w:w="2266" w:type="dxa"/>
          </w:tcPr>
          <w:p w14:paraId="4BBD8D4C" w14:textId="14E5E4C1" w:rsidR="00D47F11" w:rsidRDefault="00D47F11" w:rsidP="00D47F11">
            <w:pPr>
              <w:jc w:val="center"/>
            </w:pPr>
            <w:r>
              <w:t>Oui</w:t>
            </w:r>
          </w:p>
        </w:tc>
        <w:tc>
          <w:tcPr>
            <w:tcW w:w="2266" w:type="dxa"/>
          </w:tcPr>
          <w:p w14:paraId="41E27C71" w14:textId="0867D464" w:rsidR="00D47F11" w:rsidRDefault="00D47F11" w:rsidP="00D47F11">
            <w:pPr>
              <w:jc w:val="center"/>
            </w:pPr>
            <w:r>
              <w:t>NULL</w:t>
            </w:r>
          </w:p>
        </w:tc>
      </w:tr>
      <w:tr w:rsidR="00D47F11" w14:paraId="423E02E5" w14:textId="77777777" w:rsidTr="00D47F11">
        <w:tc>
          <w:tcPr>
            <w:tcW w:w="2265" w:type="dxa"/>
          </w:tcPr>
          <w:p w14:paraId="6D4DCF6B" w14:textId="6B2D6332" w:rsidR="00D47F11" w:rsidRDefault="00D47F11" w:rsidP="00D47F11">
            <w:pPr>
              <w:jc w:val="center"/>
            </w:pPr>
            <w:r>
              <w:t>profile</w:t>
            </w:r>
          </w:p>
        </w:tc>
        <w:tc>
          <w:tcPr>
            <w:tcW w:w="2265" w:type="dxa"/>
          </w:tcPr>
          <w:p w14:paraId="5D1B21D9" w14:textId="2A29DE6D" w:rsidR="00D47F11" w:rsidRDefault="00D47F11" w:rsidP="00D47F11">
            <w:pPr>
              <w:jc w:val="center"/>
            </w:pPr>
            <w:r>
              <w:t>char(3)</w:t>
            </w:r>
          </w:p>
        </w:tc>
        <w:tc>
          <w:tcPr>
            <w:tcW w:w="2266" w:type="dxa"/>
          </w:tcPr>
          <w:p w14:paraId="74EE63E9" w14:textId="34F0E0AA" w:rsidR="00D47F11" w:rsidRDefault="00D47F11" w:rsidP="00D47F11">
            <w:pPr>
              <w:jc w:val="center"/>
            </w:pPr>
            <w:r>
              <w:t>Oui</w:t>
            </w:r>
          </w:p>
        </w:tc>
        <w:tc>
          <w:tcPr>
            <w:tcW w:w="2266" w:type="dxa"/>
          </w:tcPr>
          <w:p w14:paraId="787BD8ED" w14:textId="348B183E" w:rsidR="00D47F11" w:rsidRDefault="00D47F11" w:rsidP="00D47F11">
            <w:pPr>
              <w:jc w:val="center"/>
            </w:pPr>
            <w:r>
              <w:t>NULL</w:t>
            </w:r>
          </w:p>
        </w:tc>
      </w:tr>
      <w:tr w:rsidR="00D47F11" w14:paraId="3F6915D5" w14:textId="77777777" w:rsidTr="00D47F11">
        <w:tc>
          <w:tcPr>
            <w:tcW w:w="2265" w:type="dxa"/>
          </w:tcPr>
          <w:p w14:paraId="56E48B6B" w14:textId="52793A38" w:rsidR="00D47F11" w:rsidRDefault="00D47F11" w:rsidP="00D47F11">
            <w:pPr>
              <w:jc w:val="center"/>
            </w:pPr>
            <w:r>
              <w:t>mdp</w:t>
            </w:r>
          </w:p>
        </w:tc>
        <w:tc>
          <w:tcPr>
            <w:tcW w:w="2265" w:type="dxa"/>
          </w:tcPr>
          <w:p w14:paraId="18C57412" w14:textId="136A90B6" w:rsidR="00D47F11" w:rsidRDefault="00D47F11" w:rsidP="00D47F11">
            <w:pPr>
              <w:jc w:val="center"/>
            </w:pPr>
            <w:r>
              <w:t>char(64)</w:t>
            </w:r>
          </w:p>
        </w:tc>
        <w:tc>
          <w:tcPr>
            <w:tcW w:w="2266" w:type="dxa"/>
          </w:tcPr>
          <w:p w14:paraId="6A02951A" w14:textId="72916B71" w:rsidR="00D47F11" w:rsidRDefault="00D47F11" w:rsidP="00D47F11">
            <w:pPr>
              <w:jc w:val="center"/>
            </w:pPr>
            <w:r>
              <w:t>Oui</w:t>
            </w:r>
          </w:p>
        </w:tc>
        <w:tc>
          <w:tcPr>
            <w:tcW w:w="2266" w:type="dxa"/>
          </w:tcPr>
          <w:p w14:paraId="001EF9FD" w14:textId="2773F9A1" w:rsidR="00D47F11" w:rsidRDefault="00D47F11" w:rsidP="00D47F11">
            <w:pPr>
              <w:jc w:val="center"/>
            </w:pPr>
            <w:r>
              <w:t>NULL</w:t>
            </w:r>
          </w:p>
        </w:tc>
      </w:tr>
      <w:tr w:rsidR="00D47F11" w14:paraId="5908DB48" w14:textId="77777777" w:rsidTr="00D47F11">
        <w:tc>
          <w:tcPr>
            <w:tcW w:w="2265" w:type="dxa"/>
          </w:tcPr>
          <w:p w14:paraId="3D776BB1" w14:textId="415DEC1E" w:rsidR="00D47F11" w:rsidRDefault="00D47F11" w:rsidP="00D47F11">
            <w:pPr>
              <w:jc w:val="center"/>
            </w:pPr>
            <w:r>
              <w:t>adresse</w:t>
            </w:r>
          </w:p>
        </w:tc>
        <w:tc>
          <w:tcPr>
            <w:tcW w:w="2265" w:type="dxa"/>
          </w:tcPr>
          <w:p w14:paraId="296B28F6" w14:textId="4060F544" w:rsidR="00D47F11" w:rsidRDefault="00D47F11" w:rsidP="00D47F11">
            <w:pPr>
              <w:jc w:val="center"/>
            </w:pPr>
            <w:r>
              <w:t>char(30)</w:t>
            </w:r>
          </w:p>
        </w:tc>
        <w:tc>
          <w:tcPr>
            <w:tcW w:w="2266" w:type="dxa"/>
          </w:tcPr>
          <w:p w14:paraId="0F0F4009" w14:textId="3CC18DFF" w:rsidR="00D47F11" w:rsidRDefault="00D47F11" w:rsidP="00D47F11">
            <w:pPr>
              <w:jc w:val="center"/>
            </w:pPr>
            <w:r>
              <w:t>Oui</w:t>
            </w:r>
          </w:p>
        </w:tc>
        <w:tc>
          <w:tcPr>
            <w:tcW w:w="2266" w:type="dxa"/>
          </w:tcPr>
          <w:p w14:paraId="57184481" w14:textId="41DAD4E2" w:rsidR="00D47F11" w:rsidRDefault="00D47F11" w:rsidP="00D47F11">
            <w:pPr>
              <w:jc w:val="center"/>
            </w:pPr>
            <w:r>
              <w:t>NULL</w:t>
            </w:r>
          </w:p>
        </w:tc>
      </w:tr>
      <w:tr w:rsidR="00D47F11" w14:paraId="1BDE25E9" w14:textId="77777777" w:rsidTr="00D47F11">
        <w:tc>
          <w:tcPr>
            <w:tcW w:w="2265" w:type="dxa"/>
          </w:tcPr>
          <w:p w14:paraId="43D151DE" w14:textId="4870F704" w:rsidR="00D47F11" w:rsidRDefault="00D47F11" w:rsidP="00D47F11">
            <w:pPr>
              <w:jc w:val="center"/>
            </w:pPr>
            <w:r>
              <w:t>cp</w:t>
            </w:r>
          </w:p>
        </w:tc>
        <w:tc>
          <w:tcPr>
            <w:tcW w:w="2265" w:type="dxa"/>
          </w:tcPr>
          <w:p w14:paraId="503E7D07" w14:textId="38DC85ED" w:rsidR="00D47F11" w:rsidRDefault="00D47F11" w:rsidP="00D47F11">
            <w:pPr>
              <w:jc w:val="center"/>
            </w:pPr>
            <w:r>
              <w:t>int(5)</w:t>
            </w:r>
          </w:p>
        </w:tc>
        <w:tc>
          <w:tcPr>
            <w:tcW w:w="2266" w:type="dxa"/>
          </w:tcPr>
          <w:p w14:paraId="084F450C" w14:textId="051773C0" w:rsidR="00D47F11" w:rsidRDefault="00D47F11" w:rsidP="00D47F11">
            <w:pPr>
              <w:jc w:val="center"/>
            </w:pPr>
            <w:r>
              <w:t>Oui</w:t>
            </w:r>
          </w:p>
        </w:tc>
        <w:tc>
          <w:tcPr>
            <w:tcW w:w="2266" w:type="dxa"/>
          </w:tcPr>
          <w:p w14:paraId="6418861E" w14:textId="04748EA7" w:rsidR="00D47F11" w:rsidRDefault="00D47F11" w:rsidP="00D47F11">
            <w:pPr>
              <w:jc w:val="center"/>
            </w:pPr>
            <w:r>
              <w:t>NULL</w:t>
            </w:r>
          </w:p>
        </w:tc>
      </w:tr>
      <w:tr w:rsidR="00D47F11" w14:paraId="54F8A2C5" w14:textId="77777777" w:rsidTr="00D47F11">
        <w:tc>
          <w:tcPr>
            <w:tcW w:w="2265" w:type="dxa"/>
          </w:tcPr>
          <w:p w14:paraId="39AEBD10" w14:textId="5595D980" w:rsidR="00D47F11" w:rsidRDefault="00D47F11" w:rsidP="00D47F11">
            <w:pPr>
              <w:jc w:val="center"/>
            </w:pPr>
            <w:r>
              <w:t>ville</w:t>
            </w:r>
          </w:p>
        </w:tc>
        <w:tc>
          <w:tcPr>
            <w:tcW w:w="2265" w:type="dxa"/>
          </w:tcPr>
          <w:p w14:paraId="7F97E43A" w14:textId="72759C84" w:rsidR="00D47F11" w:rsidRDefault="00D47F11" w:rsidP="00D47F11">
            <w:pPr>
              <w:jc w:val="center"/>
            </w:pPr>
            <w:r>
              <w:t>char(30)</w:t>
            </w:r>
          </w:p>
        </w:tc>
        <w:tc>
          <w:tcPr>
            <w:tcW w:w="2266" w:type="dxa"/>
          </w:tcPr>
          <w:p w14:paraId="011B87F9" w14:textId="1FF4E7CB" w:rsidR="00D47F11" w:rsidRDefault="00D47F11" w:rsidP="00D47F11">
            <w:pPr>
              <w:jc w:val="center"/>
            </w:pPr>
            <w:r>
              <w:t>Oui</w:t>
            </w:r>
          </w:p>
        </w:tc>
        <w:tc>
          <w:tcPr>
            <w:tcW w:w="2266" w:type="dxa"/>
          </w:tcPr>
          <w:p w14:paraId="183C1B86" w14:textId="426AF1F5" w:rsidR="00D47F11" w:rsidRDefault="00D47F11" w:rsidP="00D47F11">
            <w:pPr>
              <w:jc w:val="center"/>
            </w:pPr>
            <w:r>
              <w:t>NULL</w:t>
            </w:r>
          </w:p>
        </w:tc>
      </w:tr>
      <w:tr w:rsidR="00D47F11" w14:paraId="3211CBB5" w14:textId="77777777" w:rsidTr="00D47F11">
        <w:tc>
          <w:tcPr>
            <w:tcW w:w="2265" w:type="dxa"/>
          </w:tcPr>
          <w:p w14:paraId="2C5B3B4C" w14:textId="3DD0FF3A" w:rsidR="00D47F11" w:rsidRDefault="00D47F11" w:rsidP="00D47F11">
            <w:pPr>
              <w:jc w:val="center"/>
            </w:pPr>
            <w:r>
              <w:t>date_embauche</w:t>
            </w:r>
          </w:p>
        </w:tc>
        <w:tc>
          <w:tcPr>
            <w:tcW w:w="2265" w:type="dxa"/>
          </w:tcPr>
          <w:p w14:paraId="42FE9871" w14:textId="3764BD26" w:rsidR="00D47F11" w:rsidRDefault="00D47F11" w:rsidP="00D47F11">
            <w:pPr>
              <w:jc w:val="center"/>
            </w:pPr>
            <w:r>
              <w:t>date</w:t>
            </w:r>
          </w:p>
        </w:tc>
        <w:tc>
          <w:tcPr>
            <w:tcW w:w="2266" w:type="dxa"/>
          </w:tcPr>
          <w:p w14:paraId="3C2B0BFB" w14:textId="4B345A1F" w:rsidR="00D47F11" w:rsidRDefault="00D47F11" w:rsidP="00D47F11">
            <w:pPr>
              <w:jc w:val="center"/>
            </w:pPr>
            <w:r>
              <w:t>Non</w:t>
            </w:r>
          </w:p>
        </w:tc>
        <w:tc>
          <w:tcPr>
            <w:tcW w:w="2266" w:type="dxa"/>
          </w:tcPr>
          <w:p w14:paraId="5A77695C" w14:textId="5F85D3B9" w:rsidR="00D47F11" w:rsidRDefault="00D47F11" w:rsidP="00D47F11"/>
        </w:tc>
      </w:tr>
      <w:tr w:rsidR="00D47F11" w14:paraId="1DCBBCC6" w14:textId="77777777" w:rsidTr="00D47F11">
        <w:tc>
          <w:tcPr>
            <w:tcW w:w="2265" w:type="dxa"/>
          </w:tcPr>
          <w:p w14:paraId="3AF949B6" w14:textId="08F2156A" w:rsidR="00D47F11" w:rsidRDefault="00D47F11" w:rsidP="00D47F11">
            <w:pPr>
              <w:jc w:val="center"/>
            </w:pPr>
            <w:r>
              <w:t>datenaissance</w:t>
            </w:r>
          </w:p>
        </w:tc>
        <w:tc>
          <w:tcPr>
            <w:tcW w:w="2265" w:type="dxa"/>
          </w:tcPr>
          <w:p w14:paraId="088D9F31" w14:textId="2A0ECD7C" w:rsidR="00D47F11" w:rsidRDefault="00D47F11" w:rsidP="00D47F11">
            <w:pPr>
              <w:jc w:val="center"/>
            </w:pPr>
            <w:r>
              <w:t>date</w:t>
            </w:r>
          </w:p>
        </w:tc>
        <w:tc>
          <w:tcPr>
            <w:tcW w:w="2266" w:type="dxa"/>
          </w:tcPr>
          <w:p w14:paraId="3C20C6A2" w14:textId="26818896" w:rsidR="00D47F11" w:rsidRDefault="00D47F11" w:rsidP="00D47F11">
            <w:pPr>
              <w:jc w:val="center"/>
            </w:pPr>
            <w:r>
              <w:t>Non</w:t>
            </w:r>
          </w:p>
        </w:tc>
        <w:tc>
          <w:tcPr>
            <w:tcW w:w="2266" w:type="dxa"/>
          </w:tcPr>
          <w:p w14:paraId="507118A8" w14:textId="1E034606" w:rsidR="00D47F11" w:rsidRDefault="00D47F11" w:rsidP="00D47F11">
            <w:pPr>
              <w:jc w:val="center"/>
            </w:pPr>
          </w:p>
        </w:tc>
      </w:tr>
    </w:tbl>
    <w:p w14:paraId="59183EA2" w14:textId="7EA205DB" w:rsidR="00177968" w:rsidRDefault="00177968" w:rsidP="00177968"/>
    <w:p w14:paraId="28C78CCF" w14:textId="70B908FA" w:rsidR="00D47F11" w:rsidRPr="00D47F11" w:rsidRDefault="00D47F11" w:rsidP="00D47F11">
      <w:pPr>
        <w:pStyle w:val="Titre3"/>
        <w:numPr>
          <w:ilvl w:val="2"/>
          <w:numId w:val="4"/>
        </w:numPr>
        <w:rPr>
          <w:b/>
          <w:bCs/>
          <w:color w:val="auto"/>
        </w:rPr>
      </w:pPr>
      <w:r w:rsidRPr="00D47F11">
        <w:rPr>
          <w:b/>
          <w:bCs/>
          <w:color w:val="auto"/>
        </w:rPr>
        <w:t>STRUCTURE DE LA TABLE « VEHICULE »</w:t>
      </w:r>
    </w:p>
    <w:p w14:paraId="059A5B35" w14:textId="64179B61" w:rsidR="00D47F11" w:rsidRDefault="00D47F11" w:rsidP="00D47F11"/>
    <w:tbl>
      <w:tblPr>
        <w:tblStyle w:val="Grilledutableau"/>
        <w:tblW w:w="0" w:type="auto"/>
        <w:tblLook w:val="04A0" w:firstRow="1" w:lastRow="0" w:firstColumn="1" w:lastColumn="0" w:noHBand="0" w:noVBand="1"/>
      </w:tblPr>
      <w:tblGrid>
        <w:gridCol w:w="2265"/>
        <w:gridCol w:w="2265"/>
        <w:gridCol w:w="2266"/>
        <w:gridCol w:w="2266"/>
      </w:tblGrid>
      <w:tr w:rsidR="00D47F11" w14:paraId="1C9BDB2E" w14:textId="77777777" w:rsidTr="00D47F11">
        <w:tc>
          <w:tcPr>
            <w:tcW w:w="2265" w:type="dxa"/>
          </w:tcPr>
          <w:p w14:paraId="5220F47A" w14:textId="0EAA276E" w:rsidR="00D47F11" w:rsidRPr="00D47F11" w:rsidRDefault="00D47F11" w:rsidP="00D47F11">
            <w:pPr>
              <w:jc w:val="center"/>
              <w:rPr>
                <w:b/>
                <w:bCs/>
              </w:rPr>
            </w:pPr>
            <w:r w:rsidRPr="00D47F11">
              <w:rPr>
                <w:b/>
                <w:bCs/>
              </w:rPr>
              <w:t>Colonne</w:t>
            </w:r>
          </w:p>
        </w:tc>
        <w:tc>
          <w:tcPr>
            <w:tcW w:w="2265" w:type="dxa"/>
          </w:tcPr>
          <w:p w14:paraId="554FC376" w14:textId="717D88C3" w:rsidR="00D47F11" w:rsidRPr="00D47F11" w:rsidRDefault="00D47F11" w:rsidP="00D47F11">
            <w:pPr>
              <w:jc w:val="center"/>
              <w:rPr>
                <w:b/>
                <w:bCs/>
              </w:rPr>
            </w:pPr>
            <w:r w:rsidRPr="00D47F11">
              <w:rPr>
                <w:b/>
                <w:bCs/>
              </w:rPr>
              <w:t>Type</w:t>
            </w:r>
          </w:p>
        </w:tc>
        <w:tc>
          <w:tcPr>
            <w:tcW w:w="2266" w:type="dxa"/>
          </w:tcPr>
          <w:p w14:paraId="700A6938" w14:textId="7A1AD7EE" w:rsidR="00D47F11" w:rsidRPr="00D47F11" w:rsidRDefault="00D47F11" w:rsidP="00D47F11">
            <w:pPr>
              <w:jc w:val="center"/>
              <w:rPr>
                <w:b/>
                <w:bCs/>
              </w:rPr>
            </w:pPr>
            <w:r w:rsidRPr="00D47F11">
              <w:rPr>
                <w:b/>
                <w:bCs/>
              </w:rPr>
              <w:t>Null</w:t>
            </w:r>
          </w:p>
        </w:tc>
        <w:tc>
          <w:tcPr>
            <w:tcW w:w="2266" w:type="dxa"/>
          </w:tcPr>
          <w:p w14:paraId="5A738400" w14:textId="5D579F9B" w:rsidR="00D47F11" w:rsidRPr="00D47F11" w:rsidRDefault="00D47F11" w:rsidP="00D47F11">
            <w:pPr>
              <w:jc w:val="center"/>
              <w:rPr>
                <w:b/>
                <w:bCs/>
              </w:rPr>
            </w:pPr>
            <w:r w:rsidRPr="00D47F11">
              <w:rPr>
                <w:b/>
                <w:bCs/>
              </w:rPr>
              <w:t>Défaut</w:t>
            </w:r>
          </w:p>
        </w:tc>
      </w:tr>
      <w:tr w:rsidR="00D47F11" w14:paraId="1AFFEE66" w14:textId="77777777" w:rsidTr="00D47F11">
        <w:tc>
          <w:tcPr>
            <w:tcW w:w="2265" w:type="dxa"/>
          </w:tcPr>
          <w:p w14:paraId="22342BC2" w14:textId="4272701B" w:rsidR="00D47F11" w:rsidRPr="000761A3" w:rsidRDefault="00D47F11" w:rsidP="00D47F11">
            <w:pPr>
              <w:jc w:val="center"/>
              <w:rPr>
                <w:b/>
                <w:bCs/>
              </w:rPr>
            </w:pPr>
            <w:r w:rsidRPr="000761A3">
              <w:rPr>
                <w:b/>
                <w:bCs/>
              </w:rPr>
              <w:t>idvehicule</w:t>
            </w:r>
          </w:p>
        </w:tc>
        <w:tc>
          <w:tcPr>
            <w:tcW w:w="2265" w:type="dxa"/>
          </w:tcPr>
          <w:p w14:paraId="467F8638" w14:textId="192BDA46" w:rsidR="00D47F11" w:rsidRDefault="00D47F11" w:rsidP="00D47F11">
            <w:pPr>
              <w:jc w:val="center"/>
            </w:pPr>
            <w:r>
              <w:t>int(3)</w:t>
            </w:r>
          </w:p>
        </w:tc>
        <w:tc>
          <w:tcPr>
            <w:tcW w:w="2266" w:type="dxa"/>
          </w:tcPr>
          <w:p w14:paraId="254CFCE5" w14:textId="7B8EA7BC" w:rsidR="00D47F11" w:rsidRDefault="00D47F11" w:rsidP="00D47F11">
            <w:pPr>
              <w:jc w:val="center"/>
            </w:pPr>
            <w:r>
              <w:t>Non</w:t>
            </w:r>
          </w:p>
        </w:tc>
        <w:tc>
          <w:tcPr>
            <w:tcW w:w="2266" w:type="dxa"/>
          </w:tcPr>
          <w:p w14:paraId="158E9BE9" w14:textId="77777777" w:rsidR="00D47F11" w:rsidRDefault="00D47F11" w:rsidP="00D47F11">
            <w:pPr>
              <w:jc w:val="center"/>
            </w:pPr>
          </w:p>
        </w:tc>
      </w:tr>
      <w:tr w:rsidR="00D47F11" w14:paraId="2749B01D" w14:textId="77777777" w:rsidTr="00D47F11">
        <w:tc>
          <w:tcPr>
            <w:tcW w:w="2265" w:type="dxa"/>
          </w:tcPr>
          <w:p w14:paraId="67696DBC" w14:textId="2B0A5064" w:rsidR="00D47F11" w:rsidRDefault="00D47F11" w:rsidP="00D47F11">
            <w:pPr>
              <w:jc w:val="center"/>
            </w:pPr>
            <w:r>
              <w:t>libelle</w:t>
            </w:r>
          </w:p>
        </w:tc>
        <w:tc>
          <w:tcPr>
            <w:tcW w:w="2265" w:type="dxa"/>
          </w:tcPr>
          <w:p w14:paraId="52A3A55B" w14:textId="57E3307C" w:rsidR="00D47F11" w:rsidRDefault="000761A3" w:rsidP="00D47F11">
            <w:pPr>
              <w:jc w:val="center"/>
            </w:pPr>
            <w:r>
              <w:t>c</w:t>
            </w:r>
            <w:r w:rsidR="00D47F11">
              <w:t>har(20</w:t>
            </w:r>
          </w:p>
        </w:tc>
        <w:tc>
          <w:tcPr>
            <w:tcW w:w="2266" w:type="dxa"/>
          </w:tcPr>
          <w:p w14:paraId="6B0B68A6" w14:textId="06A51172" w:rsidR="00D47F11" w:rsidRDefault="00D47F11" w:rsidP="00D47F11">
            <w:pPr>
              <w:jc w:val="center"/>
            </w:pPr>
            <w:r>
              <w:t>Oui</w:t>
            </w:r>
          </w:p>
        </w:tc>
        <w:tc>
          <w:tcPr>
            <w:tcW w:w="2266" w:type="dxa"/>
          </w:tcPr>
          <w:p w14:paraId="2FBAAB48" w14:textId="6A96A286" w:rsidR="00D47F11" w:rsidRDefault="00D47F11" w:rsidP="00D47F11">
            <w:pPr>
              <w:jc w:val="center"/>
            </w:pPr>
            <w:r>
              <w:t>NULL</w:t>
            </w:r>
          </w:p>
        </w:tc>
      </w:tr>
      <w:tr w:rsidR="00D47F11" w14:paraId="6B80E2A7" w14:textId="77777777" w:rsidTr="00D47F11">
        <w:tc>
          <w:tcPr>
            <w:tcW w:w="2265" w:type="dxa"/>
          </w:tcPr>
          <w:p w14:paraId="50F622E6" w14:textId="5A97A696" w:rsidR="00D47F11" w:rsidRDefault="00D47F11" w:rsidP="00D47F11">
            <w:pPr>
              <w:jc w:val="center"/>
            </w:pPr>
            <w:r>
              <w:t>matricule</w:t>
            </w:r>
          </w:p>
        </w:tc>
        <w:tc>
          <w:tcPr>
            <w:tcW w:w="2265" w:type="dxa"/>
          </w:tcPr>
          <w:p w14:paraId="0DA5ADA5" w14:textId="2CC6F03D" w:rsidR="00D47F11" w:rsidRDefault="000761A3" w:rsidP="00D47F11">
            <w:pPr>
              <w:jc w:val="center"/>
            </w:pPr>
            <w:r>
              <w:t>v</w:t>
            </w:r>
            <w:r w:rsidR="00D47F11">
              <w:t>archar(9)</w:t>
            </w:r>
          </w:p>
        </w:tc>
        <w:tc>
          <w:tcPr>
            <w:tcW w:w="2266" w:type="dxa"/>
          </w:tcPr>
          <w:p w14:paraId="28034F7C" w14:textId="0B114E0D" w:rsidR="00D47F11" w:rsidRDefault="00D47F11" w:rsidP="00D47F11">
            <w:pPr>
              <w:jc w:val="center"/>
            </w:pPr>
            <w:r>
              <w:t>Oui</w:t>
            </w:r>
          </w:p>
        </w:tc>
        <w:tc>
          <w:tcPr>
            <w:tcW w:w="2266" w:type="dxa"/>
          </w:tcPr>
          <w:p w14:paraId="220D18E6" w14:textId="337C5CF3" w:rsidR="00D47F11" w:rsidRDefault="00D47F11" w:rsidP="00D47F11">
            <w:pPr>
              <w:jc w:val="center"/>
            </w:pPr>
            <w:r>
              <w:t>NULL</w:t>
            </w:r>
          </w:p>
        </w:tc>
      </w:tr>
    </w:tbl>
    <w:p w14:paraId="78B0C328" w14:textId="77777777" w:rsidR="00D47F11" w:rsidRDefault="00D47F11" w:rsidP="00D47F11"/>
    <w:p w14:paraId="3FA37E29" w14:textId="77777777" w:rsidR="00D47F11" w:rsidRPr="00D47F11" w:rsidRDefault="00D47F11" w:rsidP="00D47F11"/>
    <w:p w14:paraId="260E205D" w14:textId="66FB320B" w:rsidR="00F35D0B" w:rsidRDefault="00F35D0B" w:rsidP="00F35D0B"/>
    <w:p w14:paraId="1792CCB2" w14:textId="6CE4253E" w:rsidR="00F35D0B" w:rsidRPr="00F35D0B" w:rsidRDefault="00F35D0B" w:rsidP="00F35D0B"/>
    <w:p w14:paraId="45AC5E2A" w14:textId="2D839047" w:rsidR="00F35D0B" w:rsidRDefault="00F35D0B" w:rsidP="00F35D0B"/>
    <w:p w14:paraId="43587D57" w14:textId="77777777" w:rsidR="00F35D0B" w:rsidRPr="00F35D0B" w:rsidRDefault="00F35D0B" w:rsidP="00F35D0B"/>
    <w:p w14:paraId="28346B45" w14:textId="1C1ED607" w:rsidR="00F35D0B" w:rsidRDefault="00F35D0B" w:rsidP="00F35D0B">
      <w:r>
        <w:br w:type="page"/>
      </w: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A753D4" w14:paraId="4195B7D0" w14:textId="77777777" w:rsidTr="00BC2E34">
        <w:tc>
          <w:tcPr>
            <w:tcW w:w="9062" w:type="dxa"/>
          </w:tcPr>
          <w:p w14:paraId="353807F3" w14:textId="6B255D1F" w:rsidR="00A753D4" w:rsidRPr="00100FF9" w:rsidRDefault="000761A3" w:rsidP="00100FF9">
            <w:pPr>
              <w:pStyle w:val="Titre1"/>
              <w:numPr>
                <w:ilvl w:val="0"/>
                <w:numId w:val="4"/>
              </w:numPr>
              <w:jc w:val="center"/>
              <w:outlineLvl w:val="0"/>
              <w:rPr>
                <w:b/>
                <w:bCs/>
              </w:rPr>
            </w:pPr>
            <w:r w:rsidRPr="00100FF9">
              <w:rPr>
                <w:b/>
                <w:bCs/>
                <w:color w:val="000000" w:themeColor="text1"/>
              </w:rPr>
              <w:lastRenderedPageBreak/>
              <w:t>MODELE LOGIQUE DE DONNEES</w:t>
            </w:r>
          </w:p>
        </w:tc>
      </w:tr>
    </w:tbl>
    <w:p w14:paraId="481D3224" w14:textId="3984DD24" w:rsidR="00A753D4" w:rsidRDefault="00A753D4" w:rsidP="00275E99">
      <w:pPr>
        <w:jc w:val="both"/>
      </w:pPr>
    </w:p>
    <w:p w14:paraId="39248871" w14:textId="0212D344" w:rsidR="00D11ADD" w:rsidRDefault="00D11ADD" w:rsidP="00275E99">
      <w:pPr>
        <w:jc w:val="both"/>
      </w:pPr>
    </w:p>
    <w:p w14:paraId="273F7839" w14:textId="19963671" w:rsidR="00D11ADD" w:rsidRDefault="000761A3" w:rsidP="00275E99">
      <w:pPr>
        <w:jc w:val="both"/>
      </w:pPr>
      <w:r>
        <w:rPr>
          <w:noProof/>
        </w:rPr>
        <mc:AlternateContent>
          <mc:Choice Requires="wps">
            <w:drawing>
              <wp:anchor distT="0" distB="0" distL="114300" distR="114300" simplePos="0" relativeHeight="251764736" behindDoc="0" locked="0" layoutInCell="1" allowOverlap="1" wp14:anchorId="32B3501D" wp14:editId="26146F93">
                <wp:simplePos x="0" y="0"/>
                <wp:positionH relativeFrom="column">
                  <wp:posOffset>3049905</wp:posOffset>
                </wp:positionH>
                <wp:positionV relativeFrom="paragraph">
                  <wp:posOffset>2362835</wp:posOffset>
                </wp:positionV>
                <wp:extent cx="1035050" cy="311150"/>
                <wp:effectExtent l="0" t="0" r="12700" b="12700"/>
                <wp:wrapNone/>
                <wp:docPr id="8" name="Rectangle 8"/>
                <wp:cNvGraphicFramePr/>
                <a:graphic xmlns:a="http://schemas.openxmlformats.org/drawingml/2006/main">
                  <a:graphicData uri="http://schemas.microsoft.com/office/word/2010/wordprocessingShape">
                    <wps:wsp>
                      <wps:cNvSpPr/>
                      <wps:spPr>
                        <a:xfrm>
                          <a:off x="0" y="0"/>
                          <a:ext cx="1035050" cy="311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74D16B" id="Rectangle 8" o:spid="_x0000_s1026" style="position:absolute;margin-left:240.15pt;margin-top:186.05pt;width:81.5pt;height:24.5pt;z-index:2517647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" fillcolor="white [3212]" strokecolor="white [3212]" strokeweight="1pt"/>
            </w:pict>
          </mc:Fallback>
        </mc:AlternateContent>
      </w:r>
      <w:r>
        <w:rPr>
          <w:noProof/>
        </w:rPr>
        <w:drawing>
          <wp:inline distT="0" distB="0" distL="0" distR="0" wp14:anchorId="3AC7C6F4" wp14:editId="156E3400">
            <wp:extent cx="5760720" cy="2630959"/>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1605" t="24495" r="1896" b="13384"/>
                    <a:stretch/>
                  </pic:blipFill>
                  <pic:spPr bwMode="auto">
                    <a:xfrm>
                      <a:off x="0" y="0"/>
                      <a:ext cx="5760720" cy="2630959"/>
                    </a:xfrm>
                    <a:prstGeom prst="rect">
                      <a:avLst/>
                    </a:prstGeom>
                    <a:ln>
                      <a:noFill/>
                    </a:ln>
                    <a:extLst>
                      <a:ext uri="{53640926-AAD7-44D8-BBD7-CCE9431645EC}">
                        <a14:shadowObscured xmlns:a14="http://schemas.microsoft.com/office/drawing/2010/main"/>
                      </a:ext>
                    </a:extLst>
                  </pic:spPr>
                </pic:pic>
              </a:graphicData>
            </a:graphic>
          </wp:inline>
        </w:drawing>
      </w:r>
      <w:r w:rsidR="00D11ADD">
        <w:br w:type="page"/>
      </w: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761A3" w14:paraId="6B3607EB" w14:textId="77777777" w:rsidTr="00556DA4">
        <w:tc>
          <w:tcPr>
            <w:tcW w:w="9062" w:type="dxa"/>
          </w:tcPr>
          <w:p w14:paraId="182C012E" w14:textId="630382FE" w:rsidR="000761A3" w:rsidRPr="00100FF9" w:rsidRDefault="000761A3" w:rsidP="00100FF9">
            <w:pPr>
              <w:pStyle w:val="Titre1"/>
              <w:numPr>
                <w:ilvl w:val="0"/>
                <w:numId w:val="4"/>
              </w:numPr>
              <w:jc w:val="center"/>
              <w:outlineLvl w:val="0"/>
              <w:rPr>
                <w:b/>
                <w:bCs/>
              </w:rPr>
            </w:pPr>
            <w:r w:rsidRPr="00100FF9">
              <w:rPr>
                <w:b/>
                <w:bCs/>
                <w:color w:val="000000" w:themeColor="text1"/>
              </w:rPr>
              <w:lastRenderedPageBreak/>
              <w:t>IDE ET MODELES</w:t>
            </w:r>
          </w:p>
        </w:tc>
      </w:tr>
    </w:tbl>
    <w:p w14:paraId="355E69EF" w14:textId="7ED4A072" w:rsidR="006F0E40" w:rsidRDefault="006F0E40" w:rsidP="00275E99">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761A3" w14:paraId="35B508E5" w14:textId="77777777" w:rsidTr="00556DA4">
        <w:tc>
          <w:tcPr>
            <w:tcW w:w="9062" w:type="dxa"/>
          </w:tcPr>
          <w:p w14:paraId="5B250170" w14:textId="335D73F6" w:rsidR="000761A3" w:rsidRPr="00A3219D" w:rsidRDefault="000761A3" w:rsidP="00556DA4">
            <w:pPr>
              <w:pStyle w:val="Titre2"/>
              <w:numPr>
                <w:ilvl w:val="1"/>
                <w:numId w:val="4"/>
              </w:numPr>
              <w:jc w:val="center"/>
              <w:outlineLvl w:val="1"/>
              <w:rPr>
                <w:b/>
                <w:bCs/>
              </w:rPr>
            </w:pPr>
            <w:r w:rsidRPr="000761A3">
              <w:rPr>
                <w:b/>
                <w:bCs/>
                <w:color w:val="auto"/>
              </w:rPr>
              <w:t>MODELE DU CYCLE DE L’APPLICATION</w:t>
            </w:r>
          </w:p>
        </w:tc>
      </w:tr>
    </w:tbl>
    <w:p w14:paraId="28F2D31C" w14:textId="3599FABB" w:rsidR="0062565D" w:rsidRDefault="0062565D" w:rsidP="00275E99">
      <w:pPr>
        <w:jc w:val="both"/>
      </w:pPr>
    </w:p>
    <w:p w14:paraId="5425A562" w14:textId="1C46FA41" w:rsidR="00C21FD8" w:rsidRDefault="000761A3" w:rsidP="00275E99">
      <w:pPr>
        <w:jc w:val="both"/>
      </w:pPr>
      <w:r>
        <w:object w:dxaOrig="10202" w:dyaOrig="3353" w14:anchorId="567BE0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49.05pt" o:ole="">
            <v:imagedata r:id="rId10" o:title=""/>
          </v:shape>
          <o:OLEObject Type="Embed" ProgID="Visio.Drawing.11" ShapeID="_x0000_i1025" DrawAspect="Content" ObjectID="_1681559474" r:id="rId11"/>
        </w:object>
      </w:r>
    </w:p>
    <w:p w14:paraId="69FB6182" w14:textId="77777777" w:rsidR="000761A3" w:rsidRDefault="000761A3" w:rsidP="00275E99">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761A3" w14:paraId="1D54EF5E" w14:textId="77777777" w:rsidTr="00556DA4">
        <w:tc>
          <w:tcPr>
            <w:tcW w:w="9062" w:type="dxa"/>
          </w:tcPr>
          <w:p w14:paraId="218C458D" w14:textId="121E5A8C" w:rsidR="000761A3" w:rsidRPr="00A3219D" w:rsidRDefault="000761A3" w:rsidP="000761A3">
            <w:pPr>
              <w:pStyle w:val="Titre2"/>
              <w:numPr>
                <w:ilvl w:val="1"/>
                <w:numId w:val="4"/>
              </w:numPr>
              <w:jc w:val="center"/>
              <w:outlineLvl w:val="1"/>
              <w:rPr>
                <w:b/>
                <w:bCs/>
              </w:rPr>
            </w:pPr>
            <w:r w:rsidRPr="000761A3">
              <w:rPr>
                <w:b/>
                <w:bCs/>
                <w:color w:val="auto"/>
              </w:rPr>
              <w:t>DIAGRAMME DE CAS D’UTILISATION</w:t>
            </w:r>
          </w:p>
        </w:tc>
      </w:tr>
    </w:tbl>
    <w:p w14:paraId="6D67109A" w14:textId="253FD2CE" w:rsidR="001E6627" w:rsidRDefault="001E6627" w:rsidP="00275E99">
      <w:pPr>
        <w:jc w:val="both"/>
      </w:pPr>
    </w:p>
    <w:p w14:paraId="752DB8E2" w14:textId="60312D08" w:rsidR="000761A3" w:rsidRDefault="000761A3" w:rsidP="00275E99">
      <w:pPr>
        <w:jc w:val="both"/>
      </w:pPr>
      <w:r>
        <w:rPr>
          <w:noProof/>
        </w:rPr>
        <w:drawing>
          <wp:inline distT="0" distB="0" distL="0" distR="0" wp14:anchorId="7C1A06F8" wp14:editId="227D1ADB">
            <wp:extent cx="5543550" cy="4218447"/>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9792" t="25475" r="9943" b="6525"/>
                    <a:stretch/>
                  </pic:blipFill>
                  <pic:spPr bwMode="auto">
                    <a:xfrm>
                      <a:off x="0" y="0"/>
                      <a:ext cx="5565734" cy="4235329"/>
                    </a:xfrm>
                    <a:prstGeom prst="rect">
                      <a:avLst/>
                    </a:prstGeom>
                    <a:ln>
                      <a:noFill/>
                    </a:ln>
                    <a:extLst>
                      <a:ext uri="{53640926-AAD7-44D8-BBD7-CCE9431645EC}">
                        <a14:shadowObscured xmlns:a14="http://schemas.microsoft.com/office/drawing/2010/main"/>
                      </a:ext>
                    </a:extLst>
                  </pic:spPr>
                </pic:pic>
              </a:graphicData>
            </a:graphic>
          </wp:inline>
        </w:drawing>
      </w:r>
    </w:p>
    <w:p w14:paraId="59998750" w14:textId="175BFDD1" w:rsidR="000761A3" w:rsidRDefault="000761A3" w:rsidP="00275E99">
      <w:pPr>
        <w:jc w:val="both"/>
      </w:pPr>
    </w:p>
    <w:p w14:paraId="3F24EACE" w14:textId="0650BD4D" w:rsidR="000761A3" w:rsidRDefault="000761A3" w:rsidP="00275E99">
      <w:pPr>
        <w:jc w:val="both"/>
      </w:pPr>
    </w:p>
    <w:p w14:paraId="627AEBFE" w14:textId="20BC51E2" w:rsidR="000761A3" w:rsidRDefault="000761A3" w:rsidP="00275E99">
      <w:pPr>
        <w:jc w:val="both"/>
      </w:pPr>
    </w:p>
    <w:p w14:paraId="739E0013" w14:textId="77777777" w:rsidR="000761A3" w:rsidRDefault="000761A3" w:rsidP="00275E99">
      <w:pPr>
        <w:jc w:val="both"/>
      </w:pPr>
    </w:p>
    <w:p w14:paraId="7AF2F2F1" w14:textId="77777777" w:rsidR="000761A3" w:rsidRDefault="000761A3" w:rsidP="00275E99">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761A3" w14:paraId="3A883F8D" w14:textId="77777777" w:rsidTr="00556DA4">
        <w:tc>
          <w:tcPr>
            <w:tcW w:w="9062" w:type="dxa"/>
          </w:tcPr>
          <w:p w14:paraId="555F0D26" w14:textId="5F211DB9" w:rsidR="000761A3" w:rsidRPr="00A3219D" w:rsidRDefault="000761A3" w:rsidP="000761A3">
            <w:pPr>
              <w:pStyle w:val="Titre2"/>
              <w:numPr>
                <w:ilvl w:val="1"/>
                <w:numId w:val="4"/>
              </w:numPr>
              <w:jc w:val="center"/>
              <w:outlineLvl w:val="1"/>
              <w:rPr>
                <w:b/>
                <w:bCs/>
              </w:rPr>
            </w:pPr>
            <w:r w:rsidRPr="000761A3">
              <w:rPr>
                <w:b/>
                <w:bCs/>
                <w:color w:val="auto"/>
              </w:rPr>
              <w:lastRenderedPageBreak/>
              <w:t>MODELE VUE-CONTROLEUR</w:t>
            </w:r>
          </w:p>
        </w:tc>
      </w:tr>
    </w:tbl>
    <w:p w14:paraId="1C86F21E" w14:textId="147E3B38" w:rsidR="001E6627" w:rsidRDefault="001E6627" w:rsidP="00275E99">
      <w:pPr>
        <w:jc w:val="both"/>
      </w:pPr>
    </w:p>
    <w:p w14:paraId="477316D5" w14:textId="7D50E42E" w:rsidR="00DE627D" w:rsidRDefault="000761A3" w:rsidP="00275E99">
      <w:pPr>
        <w:jc w:val="both"/>
      </w:pPr>
      <w:r>
        <w:t>Le MVC permet d’avoir une vue globale sur l’architecture de l’application</w:t>
      </w:r>
      <w:r w:rsidR="00CE34E1">
        <w:t>.</w:t>
      </w:r>
      <w:r w:rsidR="00626D6B" w:rsidRPr="00626D6B">
        <w:rPr>
          <w:noProof/>
        </w:rPr>
        <w:t xml:space="preserve"> </w:t>
      </w:r>
    </w:p>
    <w:p w14:paraId="7A9C4241" w14:textId="4B8A6D0D" w:rsidR="00CE52FF" w:rsidRDefault="00CE52FF" w:rsidP="00275E99">
      <w:pPr>
        <w:jc w:val="both"/>
      </w:pPr>
    </w:p>
    <w:tbl>
      <w:tblPr>
        <w:tblStyle w:val="Grilledutableau"/>
        <w:tblW w:w="0" w:type="auto"/>
        <w:tblLook w:val="04A0" w:firstRow="1" w:lastRow="0" w:firstColumn="1" w:lastColumn="0" w:noHBand="0" w:noVBand="1"/>
      </w:tblPr>
      <w:tblGrid>
        <w:gridCol w:w="9062"/>
      </w:tblGrid>
      <w:tr w:rsidR="00CE34E1" w14:paraId="2025F639" w14:textId="77777777" w:rsidTr="00CE34E1">
        <w:tc>
          <w:tcPr>
            <w:tcW w:w="9062" w:type="dxa"/>
          </w:tcPr>
          <w:p w14:paraId="2110E4CB" w14:textId="7620FC1D" w:rsidR="00CE34E1" w:rsidRPr="00CE34E1" w:rsidRDefault="00CE34E1" w:rsidP="00275E99">
            <w:pPr>
              <w:jc w:val="both"/>
              <w:rPr>
                <w:b/>
                <w:bCs/>
              </w:rPr>
            </w:pPr>
            <w:r w:rsidRPr="00CE34E1">
              <w:rPr>
                <w:b/>
                <w:bCs/>
              </w:rPr>
              <w:t>Modèle Vue-Contrôleur</w:t>
            </w:r>
          </w:p>
        </w:tc>
      </w:tr>
      <w:tr w:rsidR="00CE34E1" w14:paraId="44D70BE6" w14:textId="77777777" w:rsidTr="00CE34E1">
        <w:tc>
          <w:tcPr>
            <w:tcW w:w="9062" w:type="dxa"/>
          </w:tcPr>
          <w:tbl>
            <w:tblPr>
              <w:tblStyle w:val="Grilledutableau"/>
              <w:tblW w:w="0" w:type="auto"/>
              <w:tblLook w:val="04A0" w:firstRow="1" w:lastRow="0" w:firstColumn="1" w:lastColumn="0" w:noHBand="0" w:noVBand="1"/>
            </w:tblPr>
            <w:tblGrid>
              <w:gridCol w:w="2397"/>
              <w:gridCol w:w="2326"/>
              <w:gridCol w:w="2252"/>
              <w:gridCol w:w="1861"/>
            </w:tblGrid>
            <w:tr w:rsidR="005739A2" w14:paraId="15C02E14" w14:textId="0FED0238" w:rsidTr="005739A2">
              <w:tc>
                <w:tcPr>
                  <w:tcW w:w="2397" w:type="dxa"/>
                </w:tcPr>
                <w:p w14:paraId="4D505769" w14:textId="1F117FB3" w:rsidR="005739A2" w:rsidRPr="00CE34E1" w:rsidRDefault="005739A2" w:rsidP="00CE34E1">
                  <w:pPr>
                    <w:jc w:val="center"/>
                    <w:rPr>
                      <w:b/>
                      <w:bCs/>
                    </w:rPr>
                  </w:pPr>
                  <w:r w:rsidRPr="00CE34E1">
                    <w:rPr>
                      <w:b/>
                      <w:bCs/>
                    </w:rPr>
                    <w:t>Client</w:t>
                  </w:r>
                </w:p>
              </w:tc>
              <w:tc>
                <w:tcPr>
                  <w:tcW w:w="2326" w:type="dxa"/>
                </w:tcPr>
                <w:p w14:paraId="1E3648BD" w14:textId="26923AF0" w:rsidR="005739A2" w:rsidRPr="00CE34E1" w:rsidRDefault="005739A2" w:rsidP="00CE34E1">
                  <w:pPr>
                    <w:jc w:val="center"/>
                    <w:rPr>
                      <w:b/>
                      <w:bCs/>
                    </w:rPr>
                  </w:pPr>
                  <w:r w:rsidRPr="00CE34E1">
                    <w:rPr>
                      <w:b/>
                      <w:bCs/>
                    </w:rPr>
                    <w:t>Présentation</w:t>
                  </w:r>
                </w:p>
              </w:tc>
              <w:tc>
                <w:tcPr>
                  <w:tcW w:w="2252" w:type="dxa"/>
                </w:tcPr>
                <w:p w14:paraId="23913C39" w14:textId="01EB9ADB" w:rsidR="005739A2" w:rsidRPr="00CE34E1" w:rsidRDefault="005739A2" w:rsidP="00CE34E1">
                  <w:pPr>
                    <w:jc w:val="center"/>
                    <w:rPr>
                      <w:b/>
                      <w:bCs/>
                    </w:rPr>
                  </w:pPr>
                  <w:r w:rsidRPr="00CE34E1">
                    <w:rPr>
                      <w:b/>
                      <w:bCs/>
                    </w:rPr>
                    <w:t>Contrôleur</w:t>
                  </w:r>
                </w:p>
              </w:tc>
              <w:tc>
                <w:tcPr>
                  <w:tcW w:w="1861" w:type="dxa"/>
                </w:tcPr>
                <w:p w14:paraId="127ACEFA" w14:textId="6322060C" w:rsidR="005739A2" w:rsidRPr="00CE34E1" w:rsidRDefault="00626D6B" w:rsidP="00CE34E1">
                  <w:pPr>
                    <w:jc w:val="center"/>
                    <w:rPr>
                      <w:b/>
                      <w:bCs/>
                    </w:rPr>
                  </w:pPr>
                  <w:r>
                    <w:rPr>
                      <w:b/>
                      <w:bCs/>
                    </w:rPr>
                    <w:t>Base de données</w:t>
                  </w:r>
                </w:p>
              </w:tc>
            </w:tr>
            <w:tr w:rsidR="005739A2" w14:paraId="34D904B6" w14:textId="71417CFE" w:rsidTr="005739A2">
              <w:tc>
                <w:tcPr>
                  <w:tcW w:w="2397" w:type="dxa"/>
                </w:tcPr>
                <w:p w14:paraId="1C081A19" w14:textId="1E923EA3" w:rsidR="005739A2" w:rsidRDefault="005739A2" w:rsidP="00275E99">
                  <w:pPr>
                    <w:jc w:val="both"/>
                  </w:pPr>
                  <w:r>
                    <w:rPr>
                      <w:noProof/>
                    </w:rPr>
                    <w:drawing>
                      <wp:anchor distT="0" distB="0" distL="114300" distR="114300" simplePos="0" relativeHeight="251786240" behindDoc="0" locked="0" layoutInCell="1" allowOverlap="1" wp14:anchorId="4ABB3C63" wp14:editId="3A074BE8">
                        <wp:simplePos x="0" y="0"/>
                        <wp:positionH relativeFrom="rightMargin">
                          <wp:posOffset>-1028065</wp:posOffset>
                        </wp:positionH>
                        <wp:positionV relativeFrom="page">
                          <wp:posOffset>635</wp:posOffset>
                        </wp:positionV>
                        <wp:extent cx="603250" cy="1206500"/>
                        <wp:effectExtent l="0" t="0" r="635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41115" t="29786" r="53814" b="52185"/>
                                <a:stretch/>
                              </pic:blipFill>
                              <pic:spPr bwMode="auto">
                                <a:xfrm>
                                  <a:off x="0" y="0"/>
                                  <a:ext cx="603250" cy="1206500"/>
                                </a:xfrm>
                                <a:prstGeom prst="rect">
                                  <a:avLst/>
                                </a:prstGeom>
                                <a:ln>
                                  <a:noFill/>
                                </a:ln>
                                <a:extLst>
                                  <a:ext uri="{53640926-AAD7-44D8-BBD7-CCE9431645EC}">
                                    <a14:shadowObscured xmlns:a14="http://schemas.microsoft.com/office/drawing/2010/main"/>
                                  </a:ext>
                                </a:extLst>
                              </pic:spPr>
                            </pic:pic>
                          </a:graphicData>
                        </a:graphic>
                      </wp:anchor>
                    </w:drawing>
                  </w:r>
                </w:p>
                <w:p w14:paraId="45DDC4E1" w14:textId="2E7E0E40" w:rsidR="005739A2" w:rsidRDefault="005739A2" w:rsidP="00275E99">
                  <w:pPr>
                    <w:jc w:val="both"/>
                  </w:pPr>
                </w:p>
                <w:p w14:paraId="33EB2182" w14:textId="77777777" w:rsidR="005739A2" w:rsidRDefault="005739A2" w:rsidP="00275E99">
                  <w:pPr>
                    <w:jc w:val="both"/>
                  </w:pPr>
                </w:p>
                <w:p w14:paraId="3D5D5CBA" w14:textId="77777777" w:rsidR="005739A2" w:rsidRDefault="005739A2" w:rsidP="00275E99">
                  <w:pPr>
                    <w:jc w:val="both"/>
                  </w:pPr>
                </w:p>
                <w:p w14:paraId="42270F5F" w14:textId="77777777" w:rsidR="005739A2" w:rsidRDefault="005739A2" w:rsidP="00275E99">
                  <w:pPr>
                    <w:jc w:val="both"/>
                  </w:pPr>
                </w:p>
                <w:p w14:paraId="6F71E4B2" w14:textId="77777777" w:rsidR="005739A2" w:rsidRDefault="005739A2" w:rsidP="00275E99">
                  <w:pPr>
                    <w:jc w:val="both"/>
                  </w:pPr>
                </w:p>
                <w:p w14:paraId="0A533F44" w14:textId="0E21DC20" w:rsidR="005739A2" w:rsidRDefault="005739A2" w:rsidP="00275E99">
                  <w:pPr>
                    <w:jc w:val="both"/>
                  </w:pPr>
                  <w:r>
                    <w:rPr>
                      <w:noProof/>
                    </w:rPr>
                    <mc:AlternateContent>
                      <mc:Choice Requires="wps">
                        <w:drawing>
                          <wp:anchor distT="0" distB="0" distL="114300" distR="114300" simplePos="0" relativeHeight="251790336" behindDoc="0" locked="0" layoutInCell="1" allowOverlap="1" wp14:anchorId="08220048" wp14:editId="69F04DBC">
                            <wp:simplePos x="0" y="0"/>
                            <wp:positionH relativeFrom="column">
                              <wp:posOffset>671194</wp:posOffset>
                            </wp:positionH>
                            <wp:positionV relativeFrom="paragraph">
                              <wp:posOffset>27305</wp:posOffset>
                            </wp:positionV>
                            <wp:extent cx="45719" cy="482600"/>
                            <wp:effectExtent l="38100" t="38100" r="50165" b="12700"/>
                            <wp:wrapNone/>
                            <wp:docPr id="52" name="Connecteur droit avec flèche 52"/>
                            <wp:cNvGraphicFramePr/>
                            <a:graphic xmlns:a="http://schemas.openxmlformats.org/drawingml/2006/main">
                              <a:graphicData uri="http://schemas.microsoft.com/office/word/2010/wordprocessingShape">
                                <wps:wsp>
                                  <wps:cNvCnPr/>
                                  <wps:spPr>
                                    <a:xfrm flipH="1" flipV="1">
                                      <a:off x="0" y="0"/>
                                      <a:ext cx="45719" cy="482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F9A8F1" id="_x0000_t32" coordsize="21600,21600" o:spt="32" o:oned="t" path="m,l21600,21600e" filled="f">
                            <v:path arrowok="t" fillok="f" o:connecttype="none"/>
                            <o:lock v:ext="edit" shapetype="t"/>
                          </v:shapetype>
                          <v:shape id="Connecteur droit avec flèche 52" o:spid="_x0000_s1026" type="#_x0000_t32" style="position:absolute;margin-left:52.85pt;margin-top:2.15pt;width:3.6pt;height:38pt;flip:x 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" strokecolor="black [3213]" strokeweight=".5pt">
                            <v:stroke endarrow="block" joinstyle="miter"/>
                          </v:shape>
                        </w:pict>
                      </mc:Fallback>
                    </mc:AlternateContent>
                  </w:r>
                </w:p>
                <w:p w14:paraId="590DF4CE" w14:textId="4037A0CD" w:rsidR="005739A2" w:rsidRDefault="005739A2" w:rsidP="00275E99">
                  <w:pPr>
                    <w:jc w:val="both"/>
                  </w:pPr>
                  <w:r>
                    <w:t xml:space="preserve">                Visiteur</w:t>
                  </w:r>
                </w:p>
                <w:p w14:paraId="1E758AE0" w14:textId="4749827C" w:rsidR="005739A2" w:rsidRDefault="00E34886" w:rsidP="00275E99">
                  <w:pPr>
                    <w:jc w:val="both"/>
                  </w:pPr>
                  <w:r>
                    <w:rPr>
                      <w:noProof/>
                    </w:rPr>
                    <w:drawing>
                      <wp:anchor distT="0" distB="0" distL="114300" distR="114300" simplePos="0" relativeHeight="251787264" behindDoc="0" locked="0" layoutInCell="1" allowOverlap="1" wp14:anchorId="39241070" wp14:editId="21B61D8C">
                        <wp:simplePos x="0" y="0"/>
                        <wp:positionH relativeFrom="rightMargin">
                          <wp:posOffset>-1017270</wp:posOffset>
                        </wp:positionH>
                        <wp:positionV relativeFrom="page">
                          <wp:posOffset>1380490</wp:posOffset>
                        </wp:positionV>
                        <wp:extent cx="603250" cy="1123950"/>
                        <wp:effectExtent l="0" t="0" r="635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41115" t="29786" r="53814" b="53419"/>
                                <a:stretch/>
                              </pic:blipFill>
                              <pic:spPr bwMode="auto">
                                <a:xfrm>
                                  <a:off x="0" y="0"/>
                                  <a:ext cx="603250" cy="11239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047E19FC" w14:textId="5908F26F" w:rsidR="005739A2" w:rsidRDefault="005739A2" w:rsidP="00275E99">
                  <w:pPr>
                    <w:jc w:val="both"/>
                  </w:pPr>
                </w:p>
                <w:p w14:paraId="42B6FA81" w14:textId="6A8FF5D3" w:rsidR="005739A2" w:rsidRDefault="005739A2" w:rsidP="00275E99">
                  <w:pPr>
                    <w:jc w:val="both"/>
                  </w:pPr>
                </w:p>
                <w:p w14:paraId="3A8CCF34" w14:textId="13181557" w:rsidR="005739A2" w:rsidRDefault="005739A2" w:rsidP="00275E99">
                  <w:pPr>
                    <w:jc w:val="both"/>
                  </w:pPr>
                </w:p>
                <w:p w14:paraId="5D14E417" w14:textId="2A6D9A6B" w:rsidR="005739A2" w:rsidRDefault="005739A2" w:rsidP="00275E99">
                  <w:pPr>
                    <w:jc w:val="both"/>
                  </w:pPr>
                </w:p>
                <w:p w14:paraId="7B16B7E8" w14:textId="5C5BBD40" w:rsidR="005739A2" w:rsidRDefault="005739A2" w:rsidP="00275E99">
                  <w:pPr>
                    <w:jc w:val="both"/>
                  </w:pPr>
                </w:p>
                <w:p w14:paraId="062BE23E" w14:textId="1F58308C" w:rsidR="005739A2" w:rsidRDefault="00E34886" w:rsidP="00275E99">
                  <w:pPr>
                    <w:jc w:val="both"/>
                  </w:pPr>
                  <w:r>
                    <w:rPr>
                      <w:noProof/>
                    </w:rPr>
                    <mc:AlternateContent>
                      <mc:Choice Requires="wps">
                        <w:drawing>
                          <wp:anchor distT="0" distB="0" distL="114300" distR="114300" simplePos="0" relativeHeight="251791360" behindDoc="0" locked="0" layoutInCell="1" allowOverlap="1" wp14:anchorId="5D92B33F" wp14:editId="76E6D8E7">
                            <wp:simplePos x="0" y="0"/>
                            <wp:positionH relativeFrom="column">
                              <wp:posOffset>676910</wp:posOffset>
                            </wp:positionH>
                            <wp:positionV relativeFrom="paragraph">
                              <wp:posOffset>27940</wp:posOffset>
                            </wp:positionV>
                            <wp:extent cx="45719" cy="488950"/>
                            <wp:effectExtent l="38100" t="38100" r="50165" b="25400"/>
                            <wp:wrapNone/>
                            <wp:docPr id="53" name="Connecteur droit avec flèche 53"/>
                            <wp:cNvGraphicFramePr/>
                            <a:graphic xmlns:a="http://schemas.openxmlformats.org/drawingml/2006/main">
                              <a:graphicData uri="http://schemas.microsoft.com/office/word/2010/wordprocessingShape">
                                <wps:wsp>
                                  <wps:cNvCnPr/>
                                  <wps:spPr>
                                    <a:xfrm flipH="1" flipV="1">
                                      <a:off x="0" y="0"/>
                                      <a:ext cx="45719" cy="488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7D031C" id="Connecteur droit avec flèche 53" o:spid="_x0000_s1026" type="#_x0000_t32" style="position:absolute;margin-left:53.3pt;margin-top:2.2pt;width:3.6pt;height:38.5pt;flip:x 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" strokecolor="black [3213]" strokeweight=".5pt">
                            <v:stroke endarrow="block" joinstyle="miter"/>
                          </v:shape>
                        </w:pict>
                      </mc:Fallback>
                    </mc:AlternateContent>
                  </w:r>
                </w:p>
                <w:p w14:paraId="6EE2E504" w14:textId="25752B09" w:rsidR="005739A2" w:rsidRDefault="00E34886" w:rsidP="00275E99">
                  <w:pPr>
                    <w:jc w:val="both"/>
                  </w:pPr>
                  <w:r>
                    <w:rPr>
                      <w:noProof/>
                    </w:rPr>
                    <w:drawing>
                      <wp:anchor distT="0" distB="0" distL="114300" distR="114300" simplePos="0" relativeHeight="251788288" behindDoc="0" locked="0" layoutInCell="1" allowOverlap="1" wp14:anchorId="18C684BB" wp14:editId="232AA75D">
                        <wp:simplePos x="0" y="0"/>
                        <wp:positionH relativeFrom="rightMargin">
                          <wp:posOffset>-1021715</wp:posOffset>
                        </wp:positionH>
                        <wp:positionV relativeFrom="page">
                          <wp:posOffset>2748915</wp:posOffset>
                        </wp:positionV>
                        <wp:extent cx="603250" cy="1206500"/>
                        <wp:effectExtent l="0" t="0" r="635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l="41115" t="29786" r="53814" b="52185"/>
                                <a:stretch/>
                              </pic:blipFill>
                              <pic:spPr bwMode="auto">
                                <a:xfrm>
                                  <a:off x="0" y="0"/>
                                  <a:ext cx="603250" cy="1206500"/>
                                </a:xfrm>
                                <a:prstGeom prst="rect">
                                  <a:avLst/>
                                </a:prstGeom>
                                <a:ln>
                                  <a:noFill/>
                                </a:ln>
                                <a:extLst>
                                  <a:ext uri="{53640926-AAD7-44D8-BBD7-CCE9431645EC}">
                                    <a14:shadowObscured xmlns:a14="http://schemas.microsoft.com/office/drawing/2010/main"/>
                                  </a:ext>
                                </a:extLst>
                              </pic:spPr>
                            </pic:pic>
                          </a:graphicData>
                        </a:graphic>
                      </wp:anchor>
                    </w:drawing>
                  </w:r>
                  <w:r w:rsidR="00100FF9">
                    <w:t xml:space="preserve">              Comptable</w:t>
                  </w:r>
                </w:p>
                <w:p w14:paraId="61F5017F" w14:textId="6FB1B50C" w:rsidR="005739A2" w:rsidRDefault="005739A2" w:rsidP="00275E99">
                  <w:pPr>
                    <w:jc w:val="both"/>
                  </w:pPr>
                </w:p>
                <w:p w14:paraId="4063B3A6" w14:textId="1076C4F2" w:rsidR="005739A2" w:rsidRDefault="005739A2" w:rsidP="00275E99">
                  <w:pPr>
                    <w:jc w:val="both"/>
                  </w:pPr>
                </w:p>
                <w:p w14:paraId="487552BE" w14:textId="40047620" w:rsidR="005739A2" w:rsidRDefault="005739A2" w:rsidP="00275E99">
                  <w:pPr>
                    <w:jc w:val="both"/>
                  </w:pPr>
                </w:p>
                <w:p w14:paraId="4A3DC4E1" w14:textId="10224C4C" w:rsidR="005739A2" w:rsidRDefault="005739A2" w:rsidP="00275E99">
                  <w:pPr>
                    <w:jc w:val="both"/>
                  </w:pPr>
                </w:p>
                <w:p w14:paraId="4732F10F" w14:textId="1FCC6C26" w:rsidR="005739A2" w:rsidRDefault="005739A2" w:rsidP="00275E99">
                  <w:pPr>
                    <w:jc w:val="both"/>
                  </w:pPr>
                </w:p>
                <w:p w14:paraId="69C05EBD" w14:textId="0BCA42D6" w:rsidR="005739A2" w:rsidRDefault="005739A2" w:rsidP="00275E99">
                  <w:pPr>
                    <w:jc w:val="both"/>
                  </w:pPr>
                </w:p>
                <w:p w14:paraId="3B375823" w14:textId="3BA4A109" w:rsidR="005739A2" w:rsidRDefault="005739A2" w:rsidP="00275E99">
                  <w:pPr>
                    <w:jc w:val="both"/>
                  </w:pPr>
                </w:p>
                <w:p w14:paraId="236EA0B9" w14:textId="2565B8F3" w:rsidR="005739A2" w:rsidRDefault="00100FF9" w:rsidP="00275E99">
                  <w:pPr>
                    <w:jc w:val="both"/>
                  </w:pPr>
                  <w:r>
                    <w:t xml:space="preserve">          </w:t>
                  </w:r>
                  <w:r w:rsidR="00E34886">
                    <w:t>Adm</w:t>
                  </w:r>
                  <w:r>
                    <w:t>inistrateur</w:t>
                  </w:r>
                </w:p>
                <w:p w14:paraId="0DCBBDCB" w14:textId="3CE7D5CC" w:rsidR="005739A2" w:rsidRDefault="00100FF9" w:rsidP="00275E99">
                  <w:pPr>
                    <w:jc w:val="both"/>
                  </w:pPr>
                  <w:r>
                    <w:rPr>
                      <w:noProof/>
                    </w:rPr>
                    <w:drawing>
                      <wp:anchor distT="0" distB="0" distL="114300" distR="114300" simplePos="0" relativeHeight="251789312" behindDoc="0" locked="0" layoutInCell="1" allowOverlap="1" wp14:anchorId="42AA22BB" wp14:editId="01338C61">
                        <wp:simplePos x="0" y="0"/>
                        <wp:positionH relativeFrom="column">
                          <wp:posOffset>258445</wp:posOffset>
                        </wp:positionH>
                        <wp:positionV relativeFrom="page">
                          <wp:posOffset>4117340</wp:posOffset>
                        </wp:positionV>
                        <wp:extent cx="914400" cy="914400"/>
                        <wp:effectExtent l="0" t="0" r="0" b="0"/>
                        <wp:wrapNone/>
                        <wp:docPr id="51" name="Graphique 51" descr="Internet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raphique 51" descr="Internet contour"/>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914400" cy="914400"/>
                                </a:xfrm>
                                <a:prstGeom prst="rect">
                                  <a:avLst/>
                                </a:prstGeom>
                              </pic:spPr>
                            </pic:pic>
                          </a:graphicData>
                        </a:graphic>
                      </wp:anchor>
                    </w:drawing>
                  </w:r>
                </w:p>
                <w:p w14:paraId="7C64189C" w14:textId="426F3E5F" w:rsidR="005739A2" w:rsidRDefault="005739A2" w:rsidP="00275E99">
                  <w:pPr>
                    <w:jc w:val="both"/>
                  </w:pPr>
                </w:p>
                <w:p w14:paraId="552AE42C" w14:textId="606B6467" w:rsidR="005739A2" w:rsidRDefault="005739A2" w:rsidP="00275E99">
                  <w:pPr>
                    <w:jc w:val="both"/>
                  </w:pPr>
                </w:p>
                <w:p w14:paraId="7CFA33AB" w14:textId="5414F04A" w:rsidR="005739A2" w:rsidRDefault="005739A2" w:rsidP="00275E99">
                  <w:pPr>
                    <w:jc w:val="both"/>
                  </w:pPr>
                </w:p>
                <w:p w14:paraId="74418EAC" w14:textId="4C26170A" w:rsidR="005739A2" w:rsidRDefault="005739A2" w:rsidP="00275E99">
                  <w:pPr>
                    <w:jc w:val="both"/>
                  </w:pPr>
                </w:p>
              </w:tc>
              <w:tc>
                <w:tcPr>
                  <w:tcW w:w="2326" w:type="dxa"/>
                </w:tcPr>
                <w:p w14:paraId="120B5340" w14:textId="211D8DF9" w:rsidR="005739A2" w:rsidRDefault="00E34886" w:rsidP="00275E99">
                  <w:pPr>
                    <w:jc w:val="both"/>
                  </w:pPr>
                  <w:r>
                    <w:rPr>
                      <w:noProof/>
                    </w:rPr>
                    <mc:AlternateContent>
                      <mc:Choice Requires="wps">
                        <w:drawing>
                          <wp:anchor distT="0" distB="0" distL="114300" distR="114300" simplePos="0" relativeHeight="251819008" behindDoc="0" locked="0" layoutInCell="1" allowOverlap="1" wp14:anchorId="6964964D" wp14:editId="709E2604">
                            <wp:simplePos x="0" y="0"/>
                            <wp:positionH relativeFrom="column">
                              <wp:posOffset>74295</wp:posOffset>
                            </wp:positionH>
                            <wp:positionV relativeFrom="paragraph">
                              <wp:posOffset>3342005</wp:posOffset>
                            </wp:positionV>
                            <wp:extent cx="1174750" cy="635000"/>
                            <wp:effectExtent l="0" t="0" r="25400" b="12700"/>
                            <wp:wrapNone/>
                            <wp:docPr id="206" name="Rectangle 206"/>
                            <wp:cNvGraphicFramePr/>
                            <a:graphic xmlns:a="http://schemas.openxmlformats.org/drawingml/2006/main">
                              <a:graphicData uri="http://schemas.microsoft.com/office/word/2010/wordprocessingShape">
                                <wps:wsp>
                                  <wps:cNvSpPr/>
                                  <wps:spPr>
                                    <a:xfrm>
                                      <a:off x="0" y="0"/>
                                      <a:ext cx="1174750" cy="63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1665B1" w14:textId="37E3406B" w:rsidR="00E34886" w:rsidRPr="007C2E62" w:rsidRDefault="00E34886" w:rsidP="00E34886">
                                        <w:pPr>
                                          <w:jc w:val="center"/>
                                          <w:rPr>
                                            <w:color w:val="000000" w:themeColor="text1"/>
                                          </w:rPr>
                                        </w:pPr>
                                        <w:r>
                                          <w:rPr>
                                            <w:color w:val="000000" w:themeColor="text1"/>
                                          </w:rPr>
                                          <w:t>Lis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4964D" id="Rectangle 206" o:spid="_x0000_s1026" style="position:absolute;left:0;text-align:left;margin-left:5.85pt;margin-top:263.15pt;width:92.5pt;height:50pt;z-index:251819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" filled="f" strokecolor="black [3213]" strokeweight="1pt">
                            <v:textbox>
                              <w:txbxContent>
                                <w:p w14:paraId="101665B1" w14:textId="37E3406B" w:rsidR="00E34886" w:rsidRPr="007C2E62" w:rsidRDefault="00E34886" w:rsidP="00E34886">
                                  <w:pPr>
                                    <w:jc w:val="center"/>
                                    <w:rPr>
                                      <w:color w:val="000000" w:themeColor="text1"/>
                                    </w:rPr>
                                  </w:pPr>
                                  <w:r>
                                    <w:rPr>
                                      <w:color w:val="000000" w:themeColor="text1"/>
                                    </w:rPr>
                                    <w:t>Liste</w:t>
                                  </w:r>
                                </w:p>
                              </w:txbxContent>
                            </v:textbox>
                          </v:rect>
                        </w:pict>
                      </mc:Fallback>
                    </mc:AlternateContent>
                  </w:r>
                  <w:r>
                    <w:rPr>
                      <w:noProof/>
                    </w:rPr>
                    <mc:AlternateContent>
                      <mc:Choice Requires="wps">
                        <w:drawing>
                          <wp:anchor distT="0" distB="0" distL="114300" distR="114300" simplePos="0" relativeHeight="251814143" behindDoc="0" locked="0" layoutInCell="1" allowOverlap="1" wp14:anchorId="3FE6EE81" wp14:editId="08313E9F">
                            <wp:simplePos x="0" y="0"/>
                            <wp:positionH relativeFrom="column">
                              <wp:posOffset>1225550</wp:posOffset>
                            </wp:positionH>
                            <wp:positionV relativeFrom="paragraph">
                              <wp:posOffset>2783840</wp:posOffset>
                            </wp:positionV>
                            <wp:extent cx="330200" cy="6350"/>
                            <wp:effectExtent l="19050" t="57150" r="0" b="88900"/>
                            <wp:wrapNone/>
                            <wp:docPr id="204" name="Connecteur droit avec flèche 204"/>
                            <wp:cNvGraphicFramePr/>
                            <a:graphic xmlns:a="http://schemas.openxmlformats.org/drawingml/2006/main">
                              <a:graphicData uri="http://schemas.microsoft.com/office/word/2010/wordprocessingShape">
                                <wps:wsp>
                                  <wps:cNvCnPr/>
                                  <wps:spPr>
                                    <a:xfrm flipH="1">
                                      <a:off x="0" y="0"/>
                                      <a:ext cx="330200" cy="6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C7FBBB" id="Connecteur droit avec flèche 204" o:spid="_x0000_s1026" type="#_x0000_t32" style="position:absolute;margin-left:96.5pt;margin-top:219.2pt;width:26pt;height:.5pt;flip:x;z-index:251814143;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" strokecolor="black [3213]" strokeweight=".5pt">
                            <v:stroke endarrow="block" joinstyle="miter"/>
                          </v:shape>
                        </w:pict>
                      </mc:Fallback>
                    </mc:AlternateContent>
                  </w:r>
                  <w:r>
                    <w:rPr>
                      <w:noProof/>
                    </w:rPr>
                    <mc:AlternateContent>
                      <mc:Choice Requires="wps">
                        <w:drawing>
                          <wp:anchor distT="0" distB="0" distL="114300" distR="114300" simplePos="0" relativeHeight="251813888" behindDoc="0" locked="0" layoutInCell="1" allowOverlap="1" wp14:anchorId="0EBAC8FA" wp14:editId="7224EF8F">
                            <wp:simplePos x="0" y="0"/>
                            <wp:positionH relativeFrom="column">
                              <wp:posOffset>61595</wp:posOffset>
                            </wp:positionH>
                            <wp:positionV relativeFrom="paragraph">
                              <wp:posOffset>2478405</wp:posOffset>
                            </wp:positionV>
                            <wp:extent cx="1174750" cy="635000"/>
                            <wp:effectExtent l="0" t="0" r="25400" b="12700"/>
                            <wp:wrapNone/>
                            <wp:docPr id="203" name="Rectangle 203"/>
                            <wp:cNvGraphicFramePr/>
                            <a:graphic xmlns:a="http://schemas.openxmlformats.org/drawingml/2006/main">
                              <a:graphicData uri="http://schemas.microsoft.com/office/word/2010/wordprocessingShape">
                                <wps:wsp>
                                  <wps:cNvSpPr/>
                                  <wps:spPr>
                                    <a:xfrm>
                                      <a:off x="0" y="0"/>
                                      <a:ext cx="1174750" cy="63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F0E0D4" w14:textId="361D13B8" w:rsidR="00E34886" w:rsidRPr="007C2E62" w:rsidRDefault="00E34886" w:rsidP="00E34886">
                                        <w:pPr>
                                          <w:jc w:val="center"/>
                                          <w:rPr>
                                            <w:color w:val="000000" w:themeColor="text1"/>
                                          </w:rPr>
                                        </w:pPr>
                                        <w:r>
                                          <w:rPr>
                                            <w:color w:val="000000" w:themeColor="text1"/>
                                          </w:rPr>
                                          <w:t>Saisi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EBAC8FA" id="Rectangle 203" o:spid="_x0000_s1027" style="position:absolute;left:0;text-align:left;margin-left:4.85pt;margin-top:195.15pt;width:92.5pt;height:50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" filled="f" strokecolor="black [3213]" strokeweight="1pt">
                            <v:textbox>
                              <w:txbxContent>
                                <w:p w14:paraId="42F0E0D4" w14:textId="361D13B8" w:rsidR="00E34886" w:rsidRPr="007C2E62" w:rsidRDefault="00E34886" w:rsidP="00E34886">
                                  <w:pPr>
                                    <w:jc w:val="center"/>
                                    <w:rPr>
                                      <w:color w:val="000000" w:themeColor="text1"/>
                                    </w:rPr>
                                  </w:pPr>
                                  <w:r>
                                    <w:rPr>
                                      <w:color w:val="000000" w:themeColor="text1"/>
                                    </w:rPr>
                                    <w:t>Saisie</w:t>
                                  </w:r>
                                </w:p>
                              </w:txbxContent>
                            </v:textbox>
                          </v:rect>
                        </w:pict>
                      </mc:Fallback>
                    </mc:AlternateContent>
                  </w:r>
                  <w:r w:rsidR="005739A2">
                    <w:rPr>
                      <w:noProof/>
                    </w:rPr>
                    <mc:AlternateContent>
                      <mc:Choice Requires="wps">
                        <w:drawing>
                          <wp:anchor distT="0" distB="0" distL="114300" distR="114300" simplePos="0" relativeHeight="251799552" behindDoc="0" locked="0" layoutInCell="1" allowOverlap="1" wp14:anchorId="60B7DBE4" wp14:editId="28164717">
                            <wp:simplePos x="0" y="0"/>
                            <wp:positionH relativeFrom="column">
                              <wp:posOffset>1352550</wp:posOffset>
                            </wp:positionH>
                            <wp:positionV relativeFrom="paragraph">
                              <wp:posOffset>758190</wp:posOffset>
                            </wp:positionV>
                            <wp:extent cx="717550" cy="419100"/>
                            <wp:effectExtent l="38100" t="0" r="63500" b="95250"/>
                            <wp:wrapNone/>
                            <wp:docPr id="194" name="Connecteur : en angle 194"/>
                            <wp:cNvGraphicFramePr/>
                            <a:graphic xmlns:a="http://schemas.openxmlformats.org/drawingml/2006/main">
                              <a:graphicData uri="http://schemas.microsoft.com/office/word/2010/wordprocessingShape">
                                <wps:wsp>
                                  <wps:cNvCnPr/>
                                  <wps:spPr>
                                    <a:xfrm flipH="1">
                                      <a:off x="0" y="0"/>
                                      <a:ext cx="717550" cy="419100"/>
                                    </a:xfrm>
                                    <a:prstGeom prst="bentConnector3">
                                      <a:avLst>
                                        <a:gd name="adj1" fmla="val -398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3390EC"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194" o:spid="_x0000_s1026" type="#_x0000_t34" style="position:absolute;margin-left:106.5pt;margin-top:59.7pt;width:56.5pt;height:33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" adj="-860" strokecolor="black [3213]" strokeweight=".5pt">
                            <v:stroke endarrow="block"/>
                          </v:shape>
                        </w:pict>
                      </mc:Fallback>
                    </mc:AlternateContent>
                  </w:r>
                  <w:r w:rsidR="005739A2">
                    <w:rPr>
                      <w:noProof/>
                    </w:rPr>
                    <mc:AlternateContent>
                      <mc:Choice Requires="wps">
                        <w:drawing>
                          <wp:anchor distT="0" distB="0" distL="114300" distR="114300" simplePos="0" relativeHeight="251792384" behindDoc="0" locked="0" layoutInCell="1" allowOverlap="1" wp14:anchorId="6A9B98B6" wp14:editId="27ADE64A">
                            <wp:simplePos x="0" y="0"/>
                            <wp:positionH relativeFrom="column">
                              <wp:posOffset>-25400</wp:posOffset>
                            </wp:positionH>
                            <wp:positionV relativeFrom="paragraph">
                              <wp:posOffset>66040</wp:posOffset>
                            </wp:positionV>
                            <wp:extent cx="1384300" cy="2082800"/>
                            <wp:effectExtent l="0" t="0" r="25400" b="12700"/>
                            <wp:wrapNone/>
                            <wp:docPr id="54" name="Rectangle 54"/>
                            <wp:cNvGraphicFramePr/>
                            <a:graphic xmlns:a="http://schemas.openxmlformats.org/drawingml/2006/main">
                              <a:graphicData uri="http://schemas.microsoft.com/office/word/2010/wordprocessingShape">
                                <wps:wsp>
                                  <wps:cNvSpPr/>
                                  <wps:spPr>
                                    <a:xfrm>
                                      <a:off x="0" y="0"/>
                                      <a:ext cx="1384300" cy="2082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998AC7" id="Rectangle 54" o:spid="_x0000_s1026" style="position:absolute;margin-left:-2pt;margin-top:5.2pt;width:109pt;height:164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" filled="f" strokecolor="black [3213]" strokeweight="1pt"/>
                        </w:pict>
                      </mc:Fallback>
                    </mc:AlternateContent>
                  </w:r>
                  <w:r w:rsidR="005739A2">
                    <w:rPr>
                      <w:noProof/>
                    </w:rPr>
                    <mc:AlternateContent>
                      <mc:Choice Requires="wps">
                        <w:drawing>
                          <wp:anchor distT="45720" distB="45720" distL="114300" distR="114300" simplePos="0" relativeHeight="251796480" behindDoc="0" locked="0" layoutInCell="1" allowOverlap="1" wp14:anchorId="2E290793" wp14:editId="47A3B880">
                            <wp:simplePos x="0" y="0"/>
                            <wp:positionH relativeFrom="column">
                              <wp:posOffset>414020</wp:posOffset>
                            </wp:positionH>
                            <wp:positionV relativeFrom="page">
                              <wp:posOffset>830263</wp:posOffset>
                            </wp:positionV>
                            <wp:extent cx="546100" cy="284480"/>
                            <wp:effectExtent l="0" t="0" r="0" b="1270"/>
                            <wp:wrapNone/>
                            <wp:docPr id="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284480"/>
                                    </a:xfrm>
                                    <a:prstGeom prst="rect">
                                      <a:avLst/>
                                    </a:prstGeom>
                                    <a:noFill/>
                                    <a:ln w="9525">
                                      <a:noFill/>
                                      <a:miter lim="800000"/>
                                      <a:headEnd/>
                                      <a:tailEnd/>
                                    </a:ln>
                                  </wps:spPr>
                                  <wps:txbx>
                                    <w:txbxContent>
                                      <w:p w14:paraId="2847AA7A" w14:textId="3A46F688" w:rsidR="005739A2" w:rsidRDefault="005739A2">
                                        <w:r>
                                          <w:t>Logi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E290793" id="_x0000_t202" coordsize="21600,21600" o:spt="202" path="m,l,21600r21600,l21600,xe">
                            <v:stroke joinstyle="miter"/>
                            <v:path gradientshapeok="t" o:connecttype="rect"/>
                          </v:shapetype>
                          <v:shape id="Zone de texte 2" o:spid="_x0000_s1028" type="#_x0000_t202" style="position:absolute;left:0;text-align:left;margin-left:32.6pt;margin-top:65.4pt;width:43pt;height:22.4pt;z-index:251796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" filled="f" stroked="f">
                            <v:textbox style="mso-fit-shape-to-text:t">
                              <w:txbxContent>
                                <w:p w14:paraId="2847AA7A" w14:textId="3A46F688" w:rsidR="005739A2" w:rsidRDefault="005739A2">
                                  <w:r>
                                    <w:t>Login</w:t>
                                  </w:r>
                                </w:p>
                              </w:txbxContent>
                            </v:textbox>
                            <w10:wrap anchory="page"/>
                          </v:shape>
                        </w:pict>
                      </mc:Fallback>
                    </mc:AlternateContent>
                  </w:r>
                  <w:r w:rsidR="005739A2">
                    <w:rPr>
                      <w:noProof/>
                    </w:rPr>
                    <mc:AlternateContent>
                      <mc:Choice Requires="wps">
                        <w:drawing>
                          <wp:anchor distT="0" distB="0" distL="114300" distR="114300" simplePos="0" relativeHeight="251794432" behindDoc="0" locked="0" layoutInCell="1" allowOverlap="1" wp14:anchorId="3042BB07" wp14:editId="3041A218">
                            <wp:simplePos x="0" y="0"/>
                            <wp:positionH relativeFrom="column">
                              <wp:posOffset>69215</wp:posOffset>
                            </wp:positionH>
                            <wp:positionV relativeFrom="paragraph">
                              <wp:posOffset>1430655</wp:posOffset>
                            </wp:positionV>
                            <wp:extent cx="1174750" cy="635000"/>
                            <wp:effectExtent l="0" t="0" r="25400" b="12700"/>
                            <wp:wrapNone/>
                            <wp:docPr id="56" name="Rectangle 56"/>
                            <wp:cNvGraphicFramePr/>
                            <a:graphic xmlns:a="http://schemas.openxmlformats.org/drawingml/2006/main">
                              <a:graphicData uri="http://schemas.microsoft.com/office/word/2010/wordprocessingShape">
                                <wps:wsp>
                                  <wps:cNvSpPr/>
                                  <wps:spPr>
                                    <a:xfrm>
                                      <a:off x="0" y="0"/>
                                      <a:ext cx="1174750" cy="63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ECA14B" w14:textId="1D2E28A9" w:rsidR="005739A2" w:rsidRPr="007C2E62" w:rsidRDefault="005739A2" w:rsidP="007C2E62">
                                        <w:pPr>
                                          <w:jc w:val="center"/>
                                          <w:rPr>
                                            <w:color w:val="000000" w:themeColor="text1"/>
                                          </w:rPr>
                                        </w:pPr>
                                        <w:r>
                                          <w:rPr>
                                            <w:color w:val="000000" w:themeColor="text1"/>
                                          </w:rPr>
                                          <w:t>Accue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42BB07" id="Rectangle 56" o:spid="_x0000_s1029" style="position:absolute;left:0;text-align:left;margin-left:5.45pt;margin-top:112.65pt;width:92.5pt;height:50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" filled="f" strokecolor="black [3213]" strokeweight="1pt">
                            <v:textbox>
                              <w:txbxContent>
                                <w:p w14:paraId="02ECA14B" w14:textId="1D2E28A9" w:rsidR="005739A2" w:rsidRPr="007C2E62" w:rsidRDefault="005739A2" w:rsidP="007C2E62">
                                  <w:pPr>
                                    <w:jc w:val="center"/>
                                    <w:rPr>
                                      <w:color w:val="000000" w:themeColor="text1"/>
                                    </w:rPr>
                                  </w:pPr>
                                  <w:r>
                                    <w:rPr>
                                      <w:color w:val="000000" w:themeColor="text1"/>
                                    </w:rPr>
                                    <w:t>Accueil</w:t>
                                  </w:r>
                                </w:p>
                              </w:txbxContent>
                            </v:textbox>
                          </v:rect>
                        </w:pict>
                      </mc:Fallback>
                    </mc:AlternateContent>
                  </w:r>
                  <w:r w:rsidR="005739A2">
                    <w:rPr>
                      <w:noProof/>
                    </w:rPr>
                    <w:drawing>
                      <wp:anchor distT="0" distB="0" distL="114300" distR="114300" simplePos="0" relativeHeight="251795455" behindDoc="0" locked="0" layoutInCell="1" allowOverlap="1" wp14:anchorId="1019751E" wp14:editId="69AE40F8">
                        <wp:simplePos x="0" y="0"/>
                        <wp:positionH relativeFrom="column">
                          <wp:posOffset>266383</wp:posOffset>
                        </wp:positionH>
                        <wp:positionV relativeFrom="page">
                          <wp:posOffset>825182</wp:posOffset>
                        </wp:positionV>
                        <wp:extent cx="737870" cy="628015"/>
                        <wp:effectExtent l="0" t="2223" r="2858" b="0"/>
                        <wp:wrapNone/>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5400000">
                                  <a:off x="0" y="0"/>
                                  <a:ext cx="737870" cy="628015"/>
                                </a:xfrm>
                                <a:prstGeom prst="rect">
                                  <a:avLst/>
                                </a:prstGeom>
                                <a:noFill/>
                              </pic:spPr>
                            </pic:pic>
                          </a:graphicData>
                        </a:graphic>
                      </wp:anchor>
                    </w:drawing>
                  </w:r>
                  <w:r w:rsidR="005739A2">
                    <w:rPr>
                      <w:noProof/>
                    </w:rPr>
                    <mc:AlternateContent>
                      <mc:Choice Requires="wps">
                        <w:drawing>
                          <wp:anchor distT="0" distB="0" distL="114300" distR="114300" simplePos="0" relativeHeight="251793408" behindDoc="0" locked="0" layoutInCell="1" allowOverlap="1" wp14:anchorId="55FAFE10" wp14:editId="77854AC3">
                            <wp:simplePos x="0" y="0"/>
                            <wp:positionH relativeFrom="column">
                              <wp:posOffset>77470</wp:posOffset>
                            </wp:positionH>
                            <wp:positionV relativeFrom="paragraph">
                              <wp:posOffset>142240</wp:posOffset>
                            </wp:positionV>
                            <wp:extent cx="1174750" cy="635000"/>
                            <wp:effectExtent l="0" t="0" r="25400" b="12700"/>
                            <wp:wrapNone/>
                            <wp:docPr id="55" name="Rectangle 55"/>
                            <wp:cNvGraphicFramePr/>
                            <a:graphic xmlns:a="http://schemas.openxmlformats.org/drawingml/2006/main">
                              <a:graphicData uri="http://schemas.microsoft.com/office/word/2010/wordprocessingShape">
                                <wps:wsp>
                                  <wps:cNvSpPr/>
                                  <wps:spPr>
                                    <a:xfrm>
                                      <a:off x="0" y="0"/>
                                      <a:ext cx="1174750" cy="63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8BE7F6" w14:textId="68733918" w:rsidR="005739A2" w:rsidRPr="007C2E62" w:rsidRDefault="005739A2" w:rsidP="007C2E62">
                                        <w:pPr>
                                          <w:jc w:val="center"/>
                                          <w:rPr>
                                            <w:color w:val="000000" w:themeColor="text1"/>
                                          </w:rPr>
                                        </w:pPr>
                                        <w:r w:rsidRPr="007C2E62">
                                          <w:rPr>
                                            <w:color w:val="000000" w:themeColor="text1"/>
                                          </w:rPr>
                                          <w:t>Connex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FAFE10" id="Rectangle 55" o:spid="_x0000_s1030" style="position:absolute;left:0;text-align:left;margin-left:6.1pt;margin-top:11.2pt;width:92.5pt;height:50pt;z-index:251793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" filled="f" strokecolor="black [3213]" strokeweight="1pt">
                            <v:textbox>
                              <w:txbxContent>
                                <w:p w14:paraId="2B8BE7F6" w14:textId="68733918" w:rsidR="005739A2" w:rsidRPr="007C2E62" w:rsidRDefault="005739A2" w:rsidP="007C2E62">
                                  <w:pPr>
                                    <w:jc w:val="center"/>
                                    <w:rPr>
                                      <w:color w:val="000000" w:themeColor="text1"/>
                                    </w:rPr>
                                  </w:pPr>
                                  <w:r w:rsidRPr="007C2E62">
                                    <w:rPr>
                                      <w:color w:val="000000" w:themeColor="text1"/>
                                    </w:rPr>
                                    <w:t>Connexion</w:t>
                                  </w:r>
                                </w:p>
                              </w:txbxContent>
                            </v:textbox>
                          </v:rect>
                        </w:pict>
                      </mc:Fallback>
                    </mc:AlternateContent>
                  </w:r>
                </w:p>
              </w:tc>
              <w:tc>
                <w:tcPr>
                  <w:tcW w:w="2252" w:type="dxa"/>
                </w:tcPr>
                <w:p w14:paraId="57856DFA" w14:textId="40B89622" w:rsidR="005739A2" w:rsidRDefault="00100FF9" w:rsidP="00275E99">
                  <w:pPr>
                    <w:jc w:val="both"/>
                  </w:pPr>
                  <w:r>
                    <w:rPr>
                      <w:noProof/>
                    </w:rPr>
                    <mc:AlternateContent>
                      <mc:Choice Requires="wps">
                        <w:drawing>
                          <wp:anchor distT="0" distB="0" distL="114300" distR="114300" simplePos="0" relativeHeight="251822080" behindDoc="0" locked="0" layoutInCell="1" allowOverlap="1" wp14:anchorId="32AACCEF" wp14:editId="2B8637C0">
                            <wp:simplePos x="0" y="0"/>
                            <wp:positionH relativeFrom="column">
                              <wp:posOffset>-1959610</wp:posOffset>
                            </wp:positionH>
                            <wp:positionV relativeFrom="paragraph">
                              <wp:posOffset>4396740</wp:posOffset>
                            </wp:positionV>
                            <wp:extent cx="3949700" cy="234950"/>
                            <wp:effectExtent l="38100" t="0" r="31750" b="88900"/>
                            <wp:wrapNone/>
                            <wp:docPr id="211" name="Connecteur : en angle 211"/>
                            <wp:cNvGraphicFramePr/>
                            <a:graphic xmlns:a="http://schemas.openxmlformats.org/drawingml/2006/main">
                              <a:graphicData uri="http://schemas.microsoft.com/office/word/2010/wordprocessingShape">
                                <wps:wsp>
                                  <wps:cNvCnPr/>
                                  <wps:spPr>
                                    <a:xfrm flipH="1">
                                      <a:off x="0" y="0"/>
                                      <a:ext cx="3949700" cy="234950"/>
                                    </a:xfrm>
                                    <a:prstGeom prst="bentConnector3">
                                      <a:avLst>
                                        <a:gd name="adj1" fmla="val -8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FF6E0" id="Connecteur : en angle 211" o:spid="_x0000_s1026" type="#_x0000_t34" style="position:absolute;margin-left:-154.3pt;margin-top:346.2pt;width:311pt;height:18.5pt;flip:x;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" adj="-17" strokecolor="black [3213]" strokeweight=".5pt">
                            <v:stroke endarrow="block"/>
                          </v:shape>
                        </w:pict>
                      </mc:Fallback>
                    </mc:AlternateContent>
                  </w:r>
                  <w:r w:rsidR="00E34886">
                    <w:rPr>
                      <w:noProof/>
                    </w:rPr>
                    <mc:AlternateContent>
                      <mc:Choice Requires="wps">
                        <w:drawing>
                          <wp:anchor distT="0" distB="0" distL="114300" distR="114300" simplePos="0" relativeHeight="251806207" behindDoc="0" locked="0" layoutInCell="1" allowOverlap="1" wp14:anchorId="2403137E" wp14:editId="151F4A2F">
                            <wp:simplePos x="0" y="0"/>
                            <wp:positionH relativeFrom="column">
                              <wp:posOffset>-219710</wp:posOffset>
                            </wp:positionH>
                            <wp:positionV relativeFrom="paragraph">
                              <wp:posOffset>2783840</wp:posOffset>
                            </wp:positionV>
                            <wp:extent cx="736600" cy="895350"/>
                            <wp:effectExtent l="38100" t="0" r="25400" b="95250"/>
                            <wp:wrapNone/>
                            <wp:docPr id="207" name="Connecteur : en angle 207"/>
                            <wp:cNvGraphicFramePr/>
                            <a:graphic xmlns:a="http://schemas.openxmlformats.org/drawingml/2006/main">
                              <a:graphicData uri="http://schemas.microsoft.com/office/word/2010/wordprocessingShape">
                                <wps:wsp>
                                  <wps:cNvCnPr/>
                                  <wps:spPr>
                                    <a:xfrm flipH="1">
                                      <a:off x="0" y="0"/>
                                      <a:ext cx="736600" cy="895350"/>
                                    </a:xfrm>
                                    <a:prstGeom prst="bentConnector3">
                                      <a:avLst>
                                        <a:gd name="adj1" fmla="val 7300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F4DE6D" id="Connecteur : en angle 207" o:spid="_x0000_s1026" type="#_x0000_t34" style="position:absolute;margin-left:-17.3pt;margin-top:219.2pt;width:58pt;height:70.5pt;flip:x;z-index:2518062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" adj="15770" strokecolor="black [3213]" strokeweight=".5pt">
                            <v:stroke endarrow="block"/>
                          </v:shape>
                        </w:pict>
                      </mc:Fallback>
                    </mc:AlternateContent>
                  </w:r>
                  <w:r w:rsidR="00E34886">
                    <w:rPr>
                      <w:noProof/>
                    </w:rPr>
                    <mc:AlternateContent>
                      <mc:Choice Requires="wps">
                        <w:drawing>
                          <wp:anchor distT="0" distB="0" distL="114300" distR="114300" simplePos="0" relativeHeight="251806463" behindDoc="0" locked="0" layoutInCell="1" allowOverlap="1" wp14:anchorId="1C221A08" wp14:editId="27A6B444">
                            <wp:simplePos x="0" y="0"/>
                            <wp:positionH relativeFrom="column">
                              <wp:posOffset>83185</wp:posOffset>
                            </wp:positionH>
                            <wp:positionV relativeFrom="paragraph">
                              <wp:posOffset>2491105</wp:posOffset>
                            </wp:positionV>
                            <wp:extent cx="1174750" cy="635000"/>
                            <wp:effectExtent l="0" t="0" r="25400" b="12700"/>
                            <wp:wrapNone/>
                            <wp:docPr id="202" name="Rectangle 202"/>
                            <wp:cNvGraphicFramePr/>
                            <a:graphic xmlns:a="http://schemas.openxmlformats.org/drawingml/2006/main">
                              <a:graphicData uri="http://schemas.microsoft.com/office/word/2010/wordprocessingShape">
                                <wps:wsp>
                                  <wps:cNvSpPr/>
                                  <wps:spPr>
                                    <a:xfrm>
                                      <a:off x="0" y="0"/>
                                      <a:ext cx="1174750" cy="635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2B8B75D" w14:textId="60B961FC" w:rsidR="00E34886" w:rsidRPr="007C2E62" w:rsidRDefault="00E34886" w:rsidP="00E34886">
                                        <w:pPr>
                                          <w:jc w:val="center"/>
                                          <w:rPr>
                                            <w:color w:val="000000" w:themeColor="text1"/>
                                          </w:rPr>
                                        </w:pPr>
                                        <w:r>
                                          <w:rPr>
                                            <w:color w:val="000000" w:themeColor="text1"/>
                                          </w:rPr>
                                          <w:t>Tod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221A08" id="Rectangle 202" o:spid="_x0000_s1031" style="position:absolute;left:0;text-align:left;margin-left:6.55pt;margin-top:196.15pt;width:92.5pt;height:50pt;z-index:25180646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" fillcolor="white [3212]" strokecolor="black [3213]" strokeweight="1pt">
                            <v:textbox>
                              <w:txbxContent>
                                <w:p w14:paraId="02B8B75D" w14:textId="60B961FC" w:rsidR="00E34886" w:rsidRPr="007C2E62" w:rsidRDefault="00E34886" w:rsidP="00E34886">
                                  <w:pPr>
                                    <w:jc w:val="center"/>
                                    <w:rPr>
                                      <w:color w:val="000000" w:themeColor="text1"/>
                                    </w:rPr>
                                  </w:pPr>
                                  <w:r>
                                    <w:rPr>
                                      <w:color w:val="000000" w:themeColor="text1"/>
                                    </w:rPr>
                                    <w:t>Todo</w:t>
                                  </w:r>
                                </w:p>
                              </w:txbxContent>
                            </v:textbox>
                          </v:rect>
                        </w:pict>
                      </mc:Fallback>
                    </mc:AlternateContent>
                  </w:r>
                  <w:r w:rsidR="00E34886">
                    <w:rPr>
                      <w:noProof/>
                    </w:rPr>
                    <mc:AlternateContent>
                      <mc:Choice Requires="wps">
                        <w:drawing>
                          <wp:anchor distT="0" distB="0" distL="114300" distR="114300" simplePos="0" relativeHeight="251809792" behindDoc="0" locked="0" layoutInCell="1" allowOverlap="1" wp14:anchorId="14445A7F" wp14:editId="450EFC23">
                            <wp:simplePos x="0" y="0"/>
                            <wp:positionH relativeFrom="column">
                              <wp:posOffset>1221740</wp:posOffset>
                            </wp:positionH>
                            <wp:positionV relativeFrom="paragraph">
                              <wp:posOffset>440690</wp:posOffset>
                            </wp:positionV>
                            <wp:extent cx="209550" cy="0"/>
                            <wp:effectExtent l="0" t="76200" r="19050" b="95250"/>
                            <wp:wrapNone/>
                            <wp:docPr id="201" name="Connecteur droit avec flèche 201"/>
                            <wp:cNvGraphicFramePr/>
                            <a:graphic xmlns:a="http://schemas.openxmlformats.org/drawingml/2006/main">
                              <a:graphicData uri="http://schemas.microsoft.com/office/word/2010/wordprocessingShape">
                                <wps:wsp>
                                  <wps:cNvCnPr/>
                                  <wps:spPr>
                                    <a:xfrm>
                                      <a:off x="0" y="0"/>
                                      <a:ext cx="2095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93D3F8" id="Connecteur droit avec flèche 201" o:spid="_x0000_s1026" type="#_x0000_t32" style="position:absolute;margin-left:96.2pt;margin-top:34.7pt;width:16.5pt;height:0;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" strokecolor="black [3213]" strokeweight=".5pt">
                            <v:stroke endarrow="block" joinstyle="miter"/>
                          </v:shape>
                        </w:pict>
                      </mc:Fallback>
                    </mc:AlternateContent>
                  </w:r>
                  <w:r w:rsidR="005739A2">
                    <w:rPr>
                      <w:noProof/>
                    </w:rPr>
                    <mc:AlternateContent>
                      <mc:Choice Requires="wps">
                        <w:drawing>
                          <wp:anchor distT="0" distB="0" distL="114300" distR="114300" simplePos="0" relativeHeight="251798528" behindDoc="0" locked="0" layoutInCell="1" allowOverlap="1" wp14:anchorId="4136A85F" wp14:editId="723A1359">
                            <wp:simplePos x="0" y="0"/>
                            <wp:positionH relativeFrom="column">
                              <wp:posOffset>45085</wp:posOffset>
                            </wp:positionH>
                            <wp:positionV relativeFrom="paragraph">
                              <wp:posOffset>128905</wp:posOffset>
                            </wp:positionV>
                            <wp:extent cx="1174750" cy="635000"/>
                            <wp:effectExtent l="0" t="0" r="25400" b="12700"/>
                            <wp:wrapNone/>
                            <wp:docPr id="193" name="Rectangle 193"/>
                            <wp:cNvGraphicFramePr/>
                            <a:graphic xmlns:a="http://schemas.openxmlformats.org/drawingml/2006/main">
                              <a:graphicData uri="http://schemas.microsoft.com/office/word/2010/wordprocessingShape">
                                <wps:wsp>
                                  <wps:cNvSpPr/>
                                  <wps:spPr>
                                    <a:xfrm>
                                      <a:off x="0" y="0"/>
                                      <a:ext cx="1174750" cy="63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C7EE1E" w14:textId="27643594" w:rsidR="005739A2" w:rsidRPr="007C2E62" w:rsidRDefault="005739A2" w:rsidP="005739A2">
                                        <w:pPr>
                                          <w:jc w:val="center"/>
                                          <w:rPr>
                                            <w:color w:val="000000" w:themeColor="text1"/>
                                          </w:rPr>
                                        </w:pPr>
                                        <w:r>
                                          <w:rPr>
                                            <w:color w:val="000000" w:themeColor="text1"/>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36A85F" id="Rectangle 193" o:spid="_x0000_s1032" style="position:absolute;left:0;text-align:left;margin-left:3.55pt;margin-top:10.15pt;width:92.5pt;height:50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" filled="f" strokecolor="black [3213]" strokeweight="1pt">
                            <v:textbox>
                              <w:txbxContent>
                                <w:p w14:paraId="38C7EE1E" w14:textId="27643594" w:rsidR="005739A2" w:rsidRPr="007C2E62" w:rsidRDefault="005739A2" w:rsidP="005739A2">
                                  <w:pPr>
                                    <w:jc w:val="center"/>
                                    <w:rPr>
                                      <w:color w:val="000000" w:themeColor="text1"/>
                                    </w:rPr>
                                  </w:pPr>
                                  <w:r>
                                    <w:rPr>
                                      <w:color w:val="000000" w:themeColor="text1"/>
                                    </w:rPr>
                                    <w:t>Login</w:t>
                                  </w:r>
                                </w:p>
                              </w:txbxContent>
                            </v:textbox>
                          </v:rect>
                        </w:pict>
                      </mc:Fallback>
                    </mc:AlternateContent>
                  </w:r>
                </w:p>
              </w:tc>
              <w:tc>
                <w:tcPr>
                  <w:tcW w:w="1861" w:type="dxa"/>
                </w:tcPr>
                <w:p w14:paraId="7865211E" w14:textId="4B276FFC" w:rsidR="005739A2" w:rsidRDefault="00100FF9" w:rsidP="00275E99">
                  <w:pPr>
                    <w:jc w:val="both"/>
                  </w:pPr>
                  <w:r>
                    <w:rPr>
                      <w:noProof/>
                    </w:rPr>
                    <mc:AlternateContent>
                      <mc:Choice Requires="wps">
                        <w:drawing>
                          <wp:anchor distT="0" distB="0" distL="114300" distR="114300" simplePos="0" relativeHeight="251821056" behindDoc="0" locked="0" layoutInCell="1" allowOverlap="1" wp14:anchorId="42FFFB7A" wp14:editId="03DFB671">
                            <wp:simplePos x="0" y="0"/>
                            <wp:positionH relativeFrom="column">
                              <wp:posOffset>433070</wp:posOffset>
                            </wp:positionH>
                            <wp:positionV relativeFrom="paragraph">
                              <wp:posOffset>2218690</wp:posOffset>
                            </wp:positionV>
                            <wp:extent cx="127000" cy="1847850"/>
                            <wp:effectExtent l="38100" t="38100" r="63500" b="57150"/>
                            <wp:wrapNone/>
                            <wp:docPr id="210" name="Connecteur droit avec flèche 210"/>
                            <wp:cNvGraphicFramePr/>
                            <a:graphic xmlns:a="http://schemas.openxmlformats.org/drawingml/2006/main">
                              <a:graphicData uri="http://schemas.microsoft.com/office/word/2010/wordprocessingShape">
                                <wps:wsp>
                                  <wps:cNvCnPr/>
                                  <wps:spPr>
                                    <a:xfrm flipH="1" flipV="1">
                                      <a:off x="0" y="0"/>
                                      <a:ext cx="127000" cy="18478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E1F625" id="Connecteur droit avec flèche 210" o:spid="_x0000_s1026" type="#_x0000_t32" style="position:absolute;margin-left:34.1pt;margin-top:174.7pt;width:10pt;height:145.5pt;flip:x y;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" strokecolor="black [3213]" strokeweight=".5pt">
                            <v:stroke startarrow="block" endarrow="block" joinstyle="miter"/>
                          </v:shape>
                        </w:pict>
                      </mc:Fallback>
                    </mc:AlternateContent>
                  </w:r>
                  <w:r>
                    <w:rPr>
                      <w:noProof/>
                    </w:rPr>
                    <mc:AlternateContent>
                      <mc:Choice Requires="wps">
                        <w:drawing>
                          <wp:anchor distT="0" distB="0" distL="114300" distR="114300" simplePos="0" relativeHeight="251820032" behindDoc="0" locked="0" layoutInCell="1" allowOverlap="1" wp14:anchorId="02EBFDE4" wp14:editId="5F707C41">
                            <wp:simplePos x="0" y="0"/>
                            <wp:positionH relativeFrom="column">
                              <wp:posOffset>128270</wp:posOffset>
                            </wp:positionH>
                            <wp:positionV relativeFrom="paragraph">
                              <wp:posOffset>3876040</wp:posOffset>
                            </wp:positionV>
                            <wp:extent cx="882650" cy="514350"/>
                            <wp:effectExtent l="19050" t="0" r="31750" b="38100"/>
                            <wp:wrapNone/>
                            <wp:docPr id="208" name="Nuage 208"/>
                            <wp:cNvGraphicFramePr/>
                            <a:graphic xmlns:a="http://schemas.openxmlformats.org/drawingml/2006/main">
                              <a:graphicData uri="http://schemas.microsoft.com/office/word/2010/wordprocessingShape">
                                <wps:wsp>
                                  <wps:cNvSpPr/>
                                  <wps:spPr>
                                    <a:xfrm>
                                      <a:off x="0" y="0"/>
                                      <a:ext cx="882650" cy="514350"/>
                                    </a:xfrm>
                                    <a:prstGeom prst="cloud">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FD8AEC" id="Nuage 208" o:spid="_x0000_s1026" style="position:absolute;margin-left:10.1pt;margin-top:305.2pt;width:69.5pt;height:40.5pt;z-index:251820032;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black [3213]" strokeweight="1.5pt">
                            <v:stroke joinstyle="miter"/>
                            <v:path arrowok="t" o:connecttype="custom" o:connectlocs="95886,311670;44133,302181;141551,415516;118913,420053;336674,465415;323025,444698;588985,413754;583530,436483;697314,273296;763737,358259;854005,182809;824420,214670;783025,64603;784578,79653;594113,47054;609274,27861;452379,56198;459714,39648;286044,61817;312605,77867;84322,187988;79684,171093" o:connectangles="0,0,0,0,0,0,0,0,0,0,0,0,0,0,0,0,0,0,0,0,0,0"/>
                          </v:shape>
                        </w:pict>
                      </mc:Fallback>
                    </mc:AlternateContent>
                  </w:r>
                  <w:r w:rsidR="00E34886">
                    <w:rPr>
                      <w:noProof/>
                    </w:rPr>
                    <mc:AlternateContent>
                      <mc:Choice Requires="wps">
                        <w:drawing>
                          <wp:anchor distT="0" distB="0" distL="114300" distR="114300" simplePos="0" relativeHeight="251816960" behindDoc="0" locked="0" layoutInCell="1" allowOverlap="1" wp14:anchorId="1EC3CFE9" wp14:editId="68BAEF5F">
                            <wp:simplePos x="0" y="0"/>
                            <wp:positionH relativeFrom="column">
                              <wp:posOffset>-163830</wp:posOffset>
                            </wp:positionH>
                            <wp:positionV relativeFrom="paragraph">
                              <wp:posOffset>440690</wp:posOffset>
                            </wp:positionV>
                            <wp:extent cx="228600" cy="2387600"/>
                            <wp:effectExtent l="38100" t="0" r="19050" b="50800"/>
                            <wp:wrapNone/>
                            <wp:docPr id="205" name="Connecteur : en angle 205"/>
                            <wp:cNvGraphicFramePr/>
                            <a:graphic xmlns:a="http://schemas.openxmlformats.org/drawingml/2006/main">
                              <a:graphicData uri="http://schemas.microsoft.com/office/word/2010/wordprocessingShape">
                                <wps:wsp>
                                  <wps:cNvCnPr/>
                                  <wps:spPr>
                                    <a:xfrm flipH="1">
                                      <a:off x="0" y="0"/>
                                      <a:ext cx="228600" cy="2387600"/>
                                    </a:xfrm>
                                    <a:prstGeom prst="bentConnector3">
                                      <a:avLst>
                                        <a:gd name="adj1" fmla="val 8185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B681E6" id="Connecteur : en angle 205" o:spid="_x0000_s1026" type="#_x0000_t34" style="position:absolute;margin-left:-12.9pt;margin-top:34.7pt;width:18pt;height:188pt;flip:x;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" adj="17682" strokecolor="black [3213]" strokeweight=".5pt">
                            <v:stroke endarrow="block"/>
                          </v:shape>
                        </w:pict>
                      </mc:Fallback>
                    </mc:AlternateContent>
                  </w:r>
                  <w:r w:rsidR="00626D6B">
                    <w:rPr>
                      <w:noProof/>
                    </w:rPr>
                    <mc:AlternateContent>
                      <mc:Choice Requires="wps">
                        <w:drawing>
                          <wp:anchor distT="45720" distB="45720" distL="114300" distR="114300" simplePos="0" relativeHeight="251808768" behindDoc="0" locked="0" layoutInCell="1" allowOverlap="1" wp14:anchorId="02D40CCC" wp14:editId="6075F29E">
                            <wp:simplePos x="0" y="0"/>
                            <wp:positionH relativeFrom="column">
                              <wp:posOffset>-17780</wp:posOffset>
                            </wp:positionH>
                            <wp:positionV relativeFrom="page">
                              <wp:posOffset>2225040</wp:posOffset>
                            </wp:positionV>
                            <wp:extent cx="1054100" cy="284480"/>
                            <wp:effectExtent l="0" t="0" r="0" b="1270"/>
                            <wp:wrapNone/>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284480"/>
                                    </a:xfrm>
                                    <a:prstGeom prst="rect">
                                      <a:avLst/>
                                    </a:prstGeom>
                                    <a:noFill/>
                                    <a:ln w="9525">
                                      <a:noFill/>
                                      <a:miter lim="800000"/>
                                      <a:headEnd/>
                                      <a:tailEnd/>
                                    </a:ln>
                                  </wps:spPr>
                                  <wps:txbx>
                                    <w:txbxContent>
                                      <w:p w14:paraId="1FA426F9" w14:textId="77777777" w:rsidR="00626D6B" w:rsidRDefault="00626D6B" w:rsidP="00626D6B">
                                        <w:pPr>
                                          <w:jc w:val="center"/>
                                        </w:pPr>
                                        <w:r>
                                          <w:t>MySQL</w:t>
                                        </w:r>
                                      </w:p>
                                      <w:p w14:paraId="5409B4FC" w14:textId="185568DA" w:rsidR="00626D6B" w:rsidRDefault="00626D6B" w:rsidP="00626D6B">
                                        <w:pPr>
                                          <w:jc w:val="center"/>
                                        </w:pPr>
                                        <w:r>
                                          <w:t>Web serv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D40CCC" id="_x0000_s1033" type="#_x0000_t202" style="position:absolute;left:0;text-align:left;margin-left:-1.4pt;margin-top:175.2pt;width:83pt;height:22.4pt;z-index:2518087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" filled="f" stroked="f">
                            <v:textbox style="mso-fit-shape-to-text:t">
                              <w:txbxContent>
                                <w:p w14:paraId="1FA426F9" w14:textId="77777777" w:rsidR="00626D6B" w:rsidRDefault="00626D6B" w:rsidP="00626D6B">
                                  <w:pPr>
                                    <w:jc w:val="center"/>
                                  </w:pPr>
                                  <w:r>
                                    <w:t>MySQL</w:t>
                                  </w:r>
                                </w:p>
                                <w:p w14:paraId="5409B4FC" w14:textId="185568DA" w:rsidR="00626D6B" w:rsidRDefault="00626D6B" w:rsidP="00626D6B">
                                  <w:pPr>
                                    <w:jc w:val="center"/>
                                  </w:pPr>
                                  <w:r>
                                    <w:t>Web service</w:t>
                                  </w:r>
                                </w:p>
                              </w:txbxContent>
                            </v:textbox>
                            <w10:wrap anchory="page"/>
                          </v:shape>
                        </w:pict>
                      </mc:Fallback>
                    </mc:AlternateContent>
                  </w:r>
                  <w:r w:rsidR="00626D6B">
                    <w:rPr>
                      <w:noProof/>
                    </w:rPr>
                    <w:drawing>
                      <wp:anchor distT="0" distB="0" distL="114300" distR="114300" simplePos="0" relativeHeight="251806720" behindDoc="0" locked="0" layoutInCell="1" allowOverlap="1" wp14:anchorId="4AF8337F" wp14:editId="1E105FC6">
                        <wp:simplePos x="0" y="0"/>
                        <wp:positionH relativeFrom="column">
                          <wp:posOffset>553720</wp:posOffset>
                        </wp:positionH>
                        <wp:positionV relativeFrom="page">
                          <wp:posOffset>1488440</wp:posOffset>
                        </wp:positionV>
                        <wp:extent cx="400050" cy="400050"/>
                        <wp:effectExtent l="0" t="0" r="0" b="0"/>
                        <wp:wrapNone/>
                        <wp:docPr id="199" name="Graphique 199" descr="Engrenages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Graphique 199" descr="Engrenages contour"/>
                                <pic:cNvPicPr/>
                              </pic:nvPicPr>
                              <pic: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ic:blipFill>
                              <pic:spPr>
                                <a:xfrm>
                                  <a:off x="0" y="0"/>
                                  <a:ext cx="400050" cy="400050"/>
                                </a:xfrm>
                                <a:prstGeom prst="rect">
                                  <a:avLst/>
                                </a:prstGeom>
                              </pic:spPr>
                            </pic:pic>
                          </a:graphicData>
                        </a:graphic>
                        <wp14:sizeRelH relativeFrom="margin">
                          <wp14:pctWidth>0</wp14:pctWidth>
                        </wp14:sizeRelH>
                        <wp14:sizeRelV relativeFrom="margin">
                          <wp14:pctHeight>0</wp14:pctHeight>
                        </wp14:sizeRelV>
                      </wp:anchor>
                    </w:drawing>
                  </w:r>
                  <w:r w:rsidR="00626D6B">
                    <w:rPr>
                      <w:noProof/>
                    </w:rPr>
                    <mc:AlternateContent>
                      <mc:Choice Requires="wps">
                        <w:drawing>
                          <wp:anchor distT="0" distB="0" distL="114300" distR="114300" simplePos="0" relativeHeight="251805696" behindDoc="0" locked="0" layoutInCell="1" allowOverlap="1" wp14:anchorId="5059312F" wp14:editId="57C3BD5D">
                            <wp:simplePos x="0" y="0"/>
                            <wp:positionH relativeFrom="column">
                              <wp:posOffset>623570</wp:posOffset>
                            </wp:positionH>
                            <wp:positionV relativeFrom="paragraph">
                              <wp:posOffset>1951990</wp:posOffset>
                            </wp:positionV>
                            <wp:extent cx="254000" cy="311150"/>
                            <wp:effectExtent l="0" t="0" r="12700" b="12700"/>
                            <wp:wrapNone/>
                            <wp:docPr id="198" name="Cylindre 198"/>
                            <wp:cNvGraphicFramePr/>
                            <a:graphic xmlns:a="http://schemas.openxmlformats.org/drawingml/2006/main">
                              <a:graphicData uri="http://schemas.microsoft.com/office/word/2010/wordprocessingShape">
                                <wps:wsp>
                                  <wps:cNvSpPr/>
                                  <wps:spPr>
                                    <a:xfrm>
                                      <a:off x="0" y="0"/>
                                      <a:ext cx="254000" cy="311150"/>
                                    </a:xfrm>
                                    <a:prstGeom prst="ca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BE76E2A"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re 198" o:spid="_x0000_s1026" type="#_x0000_t22" style="position:absolute;margin-left:49.1pt;margin-top:153.7pt;width:20pt;height:24.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" adj="4408" fillcolor="white [3212]" strokecolor="black [3213]" strokeweight="1.5pt">
                            <v:stroke joinstyle="miter"/>
                          </v:shape>
                        </w:pict>
                      </mc:Fallback>
                    </mc:AlternateContent>
                  </w:r>
                  <w:r w:rsidR="00626D6B">
                    <w:rPr>
                      <w:noProof/>
                    </w:rPr>
                    <w:drawing>
                      <wp:anchor distT="0" distB="0" distL="114300" distR="114300" simplePos="0" relativeHeight="251802624" behindDoc="0" locked="0" layoutInCell="1" allowOverlap="1" wp14:anchorId="63914DB2" wp14:editId="6EBE594A">
                        <wp:simplePos x="0" y="0"/>
                        <wp:positionH relativeFrom="column">
                          <wp:posOffset>77470</wp:posOffset>
                        </wp:positionH>
                        <wp:positionV relativeFrom="page">
                          <wp:posOffset>1111885</wp:posOffset>
                        </wp:positionV>
                        <wp:extent cx="501650" cy="1474237"/>
                        <wp:effectExtent l="0" t="0" r="0" b="0"/>
                        <wp:wrapNone/>
                        <wp:docPr id="196" name="Graphique 196" descr="Ordinateur conto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Graphique 196" descr="Ordinateur contour"/>
                                <pic:cNvPicPr/>
                              </pic:nvPicPr>
                              <pic:blipFill rotWithShape="1">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rcRect l="65972"/>
                                <a:stretch/>
                              </pic:blipFill>
                              <pic:spPr bwMode="auto">
                                <a:xfrm>
                                  <a:off x="0" y="0"/>
                                  <a:ext cx="501650" cy="14742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26D6B">
                    <w:rPr>
                      <w:noProof/>
                    </w:rPr>
                    <w:drawing>
                      <wp:anchor distT="0" distB="0" distL="114300" distR="114300" simplePos="0" relativeHeight="251804672" behindDoc="0" locked="0" layoutInCell="1" allowOverlap="1" wp14:anchorId="3A340C50" wp14:editId="00078960">
                        <wp:simplePos x="0" y="0"/>
                        <wp:positionH relativeFrom="column">
                          <wp:posOffset>202250</wp:posOffset>
                        </wp:positionH>
                        <wp:positionV relativeFrom="page">
                          <wp:posOffset>818197</wp:posOffset>
                        </wp:positionV>
                        <wp:extent cx="737870" cy="628015"/>
                        <wp:effectExtent l="0" t="2223" r="2858" b="0"/>
                        <wp:wrapNone/>
                        <wp:docPr id="197" name="Imag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5400000">
                                  <a:off x="0" y="0"/>
                                  <a:ext cx="737870" cy="628015"/>
                                </a:xfrm>
                                <a:prstGeom prst="rect">
                                  <a:avLst/>
                                </a:prstGeom>
                                <a:noFill/>
                              </pic:spPr>
                            </pic:pic>
                          </a:graphicData>
                        </a:graphic>
                      </wp:anchor>
                    </w:drawing>
                  </w:r>
                  <w:r w:rsidR="00626D6B">
                    <w:rPr>
                      <w:noProof/>
                    </w:rPr>
                    <mc:AlternateContent>
                      <mc:Choice Requires="wps">
                        <w:drawing>
                          <wp:anchor distT="0" distB="0" distL="114300" distR="114300" simplePos="0" relativeHeight="251801600" behindDoc="0" locked="0" layoutInCell="1" allowOverlap="1" wp14:anchorId="4C42492E" wp14:editId="0F501143">
                            <wp:simplePos x="0" y="0"/>
                            <wp:positionH relativeFrom="column">
                              <wp:posOffset>-11430</wp:posOffset>
                            </wp:positionH>
                            <wp:positionV relativeFrom="paragraph">
                              <wp:posOffset>123190</wp:posOffset>
                            </wp:positionV>
                            <wp:extent cx="1060450" cy="635000"/>
                            <wp:effectExtent l="0" t="0" r="25400" b="12700"/>
                            <wp:wrapNone/>
                            <wp:docPr id="195" name="Rectangle 195"/>
                            <wp:cNvGraphicFramePr/>
                            <a:graphic xmlns:a="http://schemas.openxmlformats.org/drawingml/2006/main">
                              <a:graphicData uri="http://schemas.microsoft.com/office/word/2010/wordprocessingShape">
                                <wps:wsp>
                                  <wps:cNvSpPr/>
                                  <wps:spPr>
                                    <a:xfrm>
                                      <a:off x="0" y="0"/>
                                      <a:ext cx="1060450" cy="635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ABA4E6" w14:textId="34C43E93" w:rsidR="00626D6B" w:rsidRPr="007C2E62" w:rsidRDefault="00626D6B" w:rsidP="00626D6B">
                                        <w:pPr>
                                          <w:jc w:val="center"/>
                                          <w:rPr>
                                            <w:color w:val="000000" w:themeColor="text1"/>
                                          </w:rPr>
                                        </w:pPr>
                                        <w:r>
                                          <w:rPr>
                                            <w:color w:val="000000" w:themeColor="text1"/>
                                          </w:rPr>
                                          <w:t>JDB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42492E" id="Rectangle 195" o:spid="_x0000_s1034" style="position:absolute;left:0;text-align:left;margin-left:-.9pt;margin-top:9.7pt;width:83.5pt;height:50pt;z-index:251801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" filled="f" strokecolor="black [3213]" strokeweight="1pt">
                            <v:textbox>
                              <w:txbxContent>
                                <w:p w14:paraId="68ABA4E6" w14:textId="34C43E93" w:rsidR="00626D6B" w:rsidRPr="007C2E62" w:rsidRDefault="00626D6B" w:rsidP="00626D6B">
                                  <w:pPr>
                                    <w:jc w:val="center"/>
                                    <w:rPr>
                                      <w:color w:val="000000" w:themeColor="text1"/>
                                    </w:rPr>
                                  </w:pPr>
                                  <w:r>
                                    <w:rPr>
                                      <w:color w:val="000000" w:themeColor="text1"/>
                                    </w:rPr>
                                    <w:t>JDBC</w:t>
                                  </w:r>
                                </w:p>
                              </w:txbxContent>
                            </v:textbox>
                          </v:rect>
                        </w:pict>
                      </mc:Fallback>
                    </mc:AlternateContent>
                  </w:r>
                </w:p>
              </w:tc>
            </w:tr>
          </w:tbl>
          <w:p w14:paraId="67B92541" w14:textId="3FC80E54" w:rsidR="00CE34E1" w:rsidRDefault="00CE34E1" w:rsidP="00275E99">
            <w:pPr>
              <w:jc w:val="both"/>
            </w:pPr>
          </w:p>
        </w:tc>
      </w:tr>
    </w:tbl>
    <w:p w14:paraId="5FB2277F" w14:textId="06DD865D" w:rsidR="00CE52FF" w:rsidRDefault="00CE52FF" w:rsidP="00275E99">
      <w:pPr>
        <w:jc w:val="both"/>
      </w:pPr>
    </w:p>
    <w:p w14:paraId="7B784412" w14:textId="77777777" w:rsidR="00100FF9" w:rsidRDefault="00100FF9" w:rsidP="00275E99">
      <w:pPr>
        <w:jc w:val="both"/>
      </w:pPr>
    </w:p>
    <w:p w14:paraId="612BD577" w14:textId="77777777" w:rsidR="00CE52FF" w:rsidRDefault="00CE52FF" w:rsidP="00275E99">
      <w:pPr>
        <w:jc w:val="both"/>
      </w:pPr>
      <w:r>
        <w:br w:type="page"/>
      </w: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100FF9" w14:paraId="3F8E47B7" w14:textId="77777777" w:rsidTr="00556DA4">
        <w:tc>
          <w:tcPr>
            <w:tcW w:w="9062" w:type="dxa"/>
          </w:tcPr>
          <w:p w14:paraId="2EF31C37" w14:textId="0C234FCA" w:rsidR="00100FF9" w:rsidRPr="00100FF9" w:rsidRDefault="00100FF9" w:rsidP="00100FF9">
            <w:pPr>
              <w:pStyle w:val="Titre1"/>
              <w:numPr>
                <w:ilvl w:val="0"/>
                <w:numId w:val="4"/>
              </w:numPr>
              <w:jc w:val="center"/>
              <w:outlineLvl w:val="0"/>
              <w:rPr>
                <w:b/>
                <w:bCs/>
              </w:rPr>
            </w:pPr>
            <w:r w:rsidRPr="00100FF9">
              <w:rPr>
                <w:b/>
                <w:bCs/>
                <w:color w:val="000000" w:themeColor="text1"/>
              </w:rPr>
              <w:lastRenderedPageBreak/>
              <w:t>IDE ET MODELES</w:t>
            </w:r>
          </w:p>
        </w:tc>
      </w:tr>
    </w:tbl>
    <w:p w14:paraId="351DC8CE" w14:textId="6E7CF9A5" w:rsidR="00CE52FF" w:rsidRDefault="00CE52FF" w:rsidP="00275E99">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100FF9" w14:paraId="12CE3346" w14:textId="77777777" w:rsidTr="00556DA4">
        <w:tc>
          <w:tcPr>
            <w:tcW w:w="9062" w:type="dxa"/>
          </w:tcPr>
          <w:p w14:paraId="498F2012" w14:textId="3A121B57" w:rsidR="00100FF9" w:rsidRPr="00A3219D" w:rsidRDefault="00100FF9" w:rsidP="00556DA4">
            <w:pPr>
              <w:pStyle w:val="Titre2"/>
              <w:numPr>
                <w:ilvl w:val="1"/>
                <w:numId w:val="4"/>
              </w:numPr>
              <w:jc w:val="center"/>
              <w:outlineLvl w:val="1"/>
              <w:rPr>
                <w:b/>
                <w:bCs/>
              </w:rPr>
            </w:pPr>
            <w:r w:rsidRPr="00100FF9">
              <w:rPr>
                <w:b/>
                <w:bCs/>
                <w:color w:val="000000" w:themeColor="text1"/>
              </w:rPr>
              <w:t>FRAIS KILOMETRIQUES</w:t>
            </w:r>
          </w:p>
        </w:tc>
      </w:tr>
    </w:tbl>
    <w:p w14:paraId="4B821F69" w14:textId="77777777" w:rsidR="005967BE" w:rsidRDefault="005967BE" w:rsidP="00275E99">
      <w:pPr>
        <w:jc w:val="both"/>
      </w:pPr>
    </w:p>
    <w:p w14:paraId="435792EB" w14:textId="6263CB16" w:rsidR="00A356B9" w:rsidRDefault="00100FF9" w:rsidP="00275E99">
      <w:pPr>
        <w:jc w:val="both"/>
      </w:pPr>
      <w:r>
        <w:t>Les Frais sont enregistrés dans la table « lignefraisforfait » en fonction de leur quantité.</w:t>
      </w:r>
      <w:r w:rsidR="00A356B9">
        <w:t xml:space="preserve"> Cependant, pour pouvoir gérer les frais kilométriques en fonction du type de véhicule utilisé, nous avons rajouté dans la saisie des frais forfaits une liste déroulante de véhicules. Ensuite, en fonction du type choisi, la quantité enregistré dans la base est directement multiplié par le ratio :</w:t>
      </w:r>
    </w:p>
    <w:p w14:paraId="2972FDDC" w14:textId="3B81A5DB" w:rsidR="00A356B9" w:rsidRDefault="00A356B9" w:rsidP="00275E99">
      <w:pPr>
        <w:jc w:val="both"/>
      </w:pPr>
    </w:p>
    <w:p w14:paraId="77C4A097" w14:textId="3840BD25" w:rsidR="00A356B9" w:rsidRDefault="00A356B9" w:rsidP="00A356B9">
      <w:pPr>
        <w:pStyle w:val="Paragraphedeliste"/>
        <w:numPr>
          <w:ilvl w:val="0"/>
          <w:numId w:val="37"/>
        </w:numPr>
        <w:jc w:val="both"/>
      </w:pPr>
      <w:r>
        <w:t>(Véhicule 4CV Diesel)</w:t>
      </w:r>
      <w:r>
        <w:tab/>
      </w:r>
      <w:r>
        <w:tab/>
        <w:t>0.52 € / Km</w:t>
      </w:r>
    </w:p>
    <w:p w14:paraId="26A4FB1A" w14:textId="5752316A" w:rsidR="00A356B9" w:rsidRDefault="00A356B9" w:rsidP="00A356B9">
      <w:pPr>
        <w:pStyle w:val="Paragraphedeliste"/>
        <w:numPr>
          <w:ilvl w:val="0"/>
          <w:numId w:val="37"/>
        </w:numPr>
        <w:jc w:val="both"/>
      </w:pPr>
      <w:r>
        <w:t>(Véhicule 5/6CV Diesel)</w:t>
      </w:r>
      <w:r>
        <w:tab/>
      </w:r>
      <w:r>
        <w:tab/>
        <w:t>0.58 € / Km</w:t>
      </w:r>
    </w:p>
    <w:p w14:paraId="073E81DC" w14:textId="0EE6A5BA" w:rsidR="00A356B9" w:rsidRDefault="00A356B9" w:rsidP="00A356B9">
      <w:pPr>
        <w:pStyle w:val="Paragraphedeliste"/>
        <w:numPr>
          <w:ilvl w:val="0"/>
          <w:numId w:val="37"/>
        </w:numPr>
        <w:jc w:val="both"/>
      </w:pPr>
      <w:r>
        <w:t>(Véhicule 4CV Essence)</w:t>
      </w:r>
      <w:r>
        <w:tab/>
      </w:r>
      <w:r>
        <w:tab/>
      </w:r>
      <w:r w:rsidR="009C5C02">
        <w:t>0.62 € / Km</w:t>
      </w:r>
    </w:p>
    <w:p w14:paraId="41707C8E" w14:textId="65709912" w:rsidR="009C5C02" w:rsidRDefault="009C5C02" w:rsidP="00A356B9">
      <w:pPr>
        <w:pStyle w:val="Paragraphedeliste"/>
        <w:numPr>
          <w:ilvl w:val="0"/>
          <w:numId w:val="37"/>
        </w:numPr>
        <w:jc w:val="both"/>
      </w:pPr>
      <w:r>
        <w:t>(Véhicule 5/6CV Essence)</w:t>
      </w:r>
      <w:r>
        <w:tab/>
        <w:t>0.67 € / Km</w:t>
      </w:r>
    </w:p>
    <w:p w14:paraId="2BAD29EC" w14:textId="0D7F8C33" w:rsidR="009C5C02" w:rsidRDefault="009C5C02" w:rsidP="009C5C02">
      <w:pPr>
        <w:jc w:val="both"/>
      </w:pPr>
    </w:p>
    <w:p w14:paraId="7132447C" w14:textId="6574B3F6" w:rsidR="009C5C02" w:rsidRDefault="009C5C02" w:rsidP="009C5C02">
      <w:pPr>
        <w:jc w:val="both"/>
      </w:pPr>
      <w:r>
        <w:t>Lors de l’affichage des frais, on multiplie chaque quantité par le montant du frais, sauf pour les frais kilométriques, déjà transformés, qui sont multiplié par 1.</w:t>
      </w:r>
    </w:p>
    <w:p w14:paraId="4928CD91" w14:textId="20079BFE" w:rsidR="009C5C02" w:rsidRDefault="009C5C02" w:rsidP="009C5C02">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9C5C02" w14:paraId="417BE3D6" w14:textId="77777777" w:rsidTr="005C670A">
        <w:tc>
          <w:tcPr>
            <w:tcW w:w="9062" w:type="dxa"/>
          </w:tcPr>
          <w:p w14:paraId="6FFC6A03" w14:textId="04A6A80D" w:rsidR="009C5C02" w:rsidRPr="00A3219D" w:rsidRDefault="009C5C02" w:rsidP="009C5C02">
            <w:pPr>
              <w:pStyle w:val="Titre2"/>
              <w:numPr>
                <w:ilvl w:val="1"/>
                <w:numId w:val="4"/>
              </w:numPr>
              <w:jc w:val="center"/>
              <w:outlineLvl w:val="1"/>
              <w:rPr>
                <w:b/>
                <w:bCs/>
              </w:rPr>
            </w:pPr>
            <w:r w:rsidRPr="009C5C02">
              <w:rPr>
                <w:b/>
                <w:bCs/>
                <w:color w:val="auto"/>
              </w:rPr>
              <w:t>DESIGN</w:t>
            </w:r>
          </w:p>
        </w:tc>
      </w:tr>
    </w:tbl>
    <w:p w14:paraId="5EF8204F" w14:textId="77777777" w:rsidR="009C5C02" w:rsidRDefault="009C5C02" w:rsidP="009C5C02">
      <w:pPr>
        <w:jc w:val="both"/>
      </w:pPr>
    </w:p>
    <w:p w14:paraId="1C2CD113" w14:textId="5CD3F855" w:rsidR="009C5C02" w:rsidRDefault="009C5C02" w:rsidP="009C5C02">
      <w:pPr>
        <w:jc w:val="both"/>
      </w:pPr>
      <w:r>
        <w:t>L’ensemble du site est en responsive design. Nous avons utilisé Bootstrap qui intègre des fichiers CSS et Javasrcipt afin que l’application soit compatible avec un grand nombre de support.</w:t>
      </w:r>
    </w:p>
    <w:p w14:paraId="2548A7E7" w14:textId="4AEAC8F1" w:rsidR="000D45A7" w:rsidRDefault="00756A76" w:rsidP="009C5C02">
      <w:pPr>
        <w:jc w:val="both"/>
      </w:pPr>
      <w:r>
        <w:rPr>
          <w:noProof/>
        </w:rPr>
        <w:drawing>
          <wp:anchor distT="0" distB="0" distL="114300" distR="114300" simplePos="0" relativeHeight="251823104" behindDoc="1" locked="0" layoutInCell="1" allowOverlap="1" wp14:anchorId="7193FB25" wp14:editId="11957E3A">
            <wp:simplePos x="0" y="0"/>
            <wp:positionH relativeFrom="column">
              <wp:posOffset>-61595</wp:posOffset>
            </wp:positionH>
            <wp:positionV relativeFrom="paragraph">
              <wp:posOffset>177165</wp:posOffset>
            </wp:positionV>
            <wp:extent cx="1466850" cy="2954655"/>
            <wp:effectExtent l="0" t="0" r="0" b="0"/>
            <wp:wrapTight wrapText="bothSides">
              <wp:wrapPolygon edited="0">
                <wp:start x="0" y="0"/>
                <wp:lineTo x="0" y="21447"/>
                <wp:lineTo x="21319" y="21447"/>
                <wp:lineTo x="21319"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extLst>
                        <a:ext uri="{28A0092B-C50C-407E-A947-70E740481C1C}">
                          <a14:useLocalDpi xmlns:a14="http://schemas.microsoft.com/office/drawing/2010/main" val="0"/>
                        </a:ext>
                      </a:extLst>
                    </a:blip>
                    <a:srcRect t="8819" r="74537"/>
                    <a:stretch/>
                  </pic:blipFill>
                  <pic:spPr bwMode="auto">
                    <a:xfrm>
                      <a:off x="0" y="0"/>
                      <a:ext cx="1466850" cy="2954655"/>
                    </a:xfrm>
                    <a:prstGeom prst="rect">
                      <a:avLst/>
                    </a:prstGeom>
                    <a:ln>
                      <a:noFill/>
                    </a:ln>
                    <a:extLst>
                      <a:ext uri="{53640926-AAD7-44D8-BBD7-CCE9431645EC}">
                        <a14:shadowObscured xmlns:a14="http://schemas.microsoft.com/office/drawing/2010/main"/>
                      </a:ext>
                    </a:extLst>
                  </pic:spPr>
                </pic:pic>
              </a:graphicData>
            </a:graphic>
          </wp:anchor>
        </w:drawing>
      </w:r>
    </w:p>
    <w:p w14:paraId="08402B79" w14:textId="5C53EB92" w:rsidR="000D45A7" w:rsidRDefault="000D45A7" w:rsidP="009C5C02">
      <w:pPr>
        <w:jc w:val="both"/>
      </w:pPr>
      <w:r>
        <w:t>Différentes JSP ont été créé pour simplifier et optimiser l’application. Nous avons la première JSP « Header » qui permet à l’utilisateur de s’identifier avec son identifiant et son mot de passe.</w:t>
      </w:r>
      <w:r w:rsidR="00A37DFE">
        <w:t xml:space="preserve"> Une fois connecté, les champs sont remplacés par le menu qui gère la navigation, avec l’affichage du menu « Liste de Frais » qui permet au visiteur de consulter ses fiches frais, et au comptable de les valider. Ce</w:t>
      </w:r>
      <w:r>
        <w:t xml:space="preserve"> </w:t>
      </w:r>
    </w:p>
    <w:p w14:paraId="7888397C" w14:textId="77777777" w:rsidR="000D45A7" w:rsidRDefault="000D45A7" w:rsidP="009C5C02">
      <w:pPr>
        <w:jc w:val="both"/>
      </w:pPr>
    </w:p>
    <w:p w14:paraId="6349B8E4" w14:textId="414CDD06" w:rsidR="000D45A7" w:rsidRDefault="00A37DFE" w:rsidP="009C5C02">
      <w:pPr>
        <w:jc w:val="both"/>
      </w:pPr>
      <w:r>
        <w:t>Nous retrouvons la JSP « Footer » qui est le bas de la page de notre site web, avec un lien en surbrillance pour retourner à l’accueil.</w:t>
      </w:r>
    </w:p>
    <w:p w14:paraId="3CC7FF34" w14:textId="5F96476E" w:rsidR="00A37DFE" w:rsidRDefault="00A37DFE" w:rsidP="009C5C02">
      <w:pPr>
        <w:jc w:val="both"/>
      </w:pPr>
    </w:p>
    <w:p w14:paraId="233F2320" w14:textId="38F7495A" w:rsidR="00A37DFE" w:rsidRDefault="00A37DFE" w:rsidP="009C5C02">
      <w:pPr>
        <w:jc w:val="both"/>
      </w:pPr>
      <w:r>
        <w:t>Puis il y a toutes les autres JSP qui permettent la génération des autres pages web dynamiques de l’application, comme par exemple celle qui contient les éléments de saisie des fiches frais, et celle qui contient les éléments de validation des fiches frais.</w:t>
      </w:r>
    </w:p>
    <w:p w14:paraId="650D12A8" w14:textId="4ED0C67C" w:rsidR="00756A76" w:rsidRDefault="009C5C02" w:rsidP="00275E99">
      <w:pPr>
        <w:jc w:val="both"/>
      </w:pPr>
      <w:r>
        <w:t>Nous retrouvons le block Menu qui gère la navigation, avec l’affichage du menu « Validation » qui permet au comptable de valider les fiches des employés. Cet accès n’est pas disponible pour les autres utilisateurs.</w:t>
      </w:r>
    </w:p>
    <w:p w14:paraId="3A5B55D8" w14:textId="5CF90E4B" w:rsidR="00C66397" w:rsidRDefault="00C66397" w:rsidP="00275E99">
      <w:pPr>
        <w:jc w:val="both"/>
      </w:pPr>
    </w:p>
    <w:p w14:paraId="59A63061" w14:textId="579AF0F9" w:rsidR="00C66397" w:rsidRDefault="00C66397" w:rsidP="00275E99">
      <w:pPr>
        <w:jc w:val="both"/>
      </w:pPr>
    </w:p>
    <w:p w14:paraId="6E1B6455" w14:textId="2BE515F4" w:rsidR="00C66397" w:rsidRDefault="00C66397" w:rsidP="00275E99">
      <w:pPr>
        <w:jc w:val="both"/>
      </w:pPr>
    </w:p>
    <w:p w14:paraId="0E87FBE6" w14:textId="11D75A42" w:rsidR="00C66397" w:rsidRDefault="00C66397" w:rsidP="00275E99">
      <w:pPr>
        <w:jc w:val="both"/>
      </w:pPr>
    </w:p>
    <w:p w14:paraId="0DAE5632" w14:textId="77777777" w:rsidR="00C66397" w:rsidRDefault="00C66397" w:rsidP="00275E99">
      <w:pPr>
        <w:jc w:val="both"/>
      </w:pPr>
    </w:p>
    <w:p w14:paraId="74158A5F" w14:textId="796A5113" w:rsidR="00C66397" w:rsidRDefault="00C66397" w:rsidP="00275E99">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C66397" w14:paraId="0A1D521C" w14:textId="77777777" w:rsidTr="005C670A">
        <w:tc>
          <w:tcPr>
            <w:tcW w:w="9062" w:type="dxa"/>
          </w:tcPr>
          <w:p w14:paraId="09C29D68" w14:textId="3D8A3438" w:rsidR="00C66397" w:rsidRPr="00A3219D" w:rsidRDefault="00C66397" w:rsidP="00C66397">
            <w:pPr>
              <w:pStyle w:val="Titre2"/>
              <w:numPr>
                <w:ilvl w:val="1"/>
                <w:numId w:val="4"/>
              </w:numPr>
              <w:jc w:val="center"/>
              <w:outlineLvl w:val="1"/>
              <w:rPr>
                <w:b/>
                <w:bCs/>
              </w:rPr>
            </w:pPr>
            <w:r w:rsidRPr="00C66397">
              <w:rPr>
                <w:b/>
                <w:bCs/>
                <w:color w:val="auto"/>
              </w:rPr>
              <w:lastRenderedPageBreak/>
              <w:t>VALIDATION DES FICHES</w:t>
            </w:r>
          </w:p>
        </w:tc>
      </w:tr>
    </w:tbl>
    <w:p w14:paraId="7EB53BC3" w14:textId="77777777" w:rsidR="00C66397" w:rsidRDefault="00C66397" w:rsidP="00275E99">
      <w:pPr>
        <w:jc w:val="both"/>
      </w:pPr>
    </w:p>
    <w:p w14:paraId="0AD6B103" w14:textId="37D69AA1" w:rsidR="00756A76" w:rsidRDefault="00C66397" w:rsidP="00275E99">
      <w:pPr>
        <w:jc w:val="both"/>
      </w:pPr>
      <w:r>
        <w:t>Le visiteur aura un droit d’accès à tout l’intranet. Au niveau du menu dans « Liste de frais » si le visiteur est comptable, il y aura également marqué « Liste de frais ».</w:t>
      </w:r>
    </w:p>
    <w:p w14:paraId="3EF6D4A6" w14:textId="0A5F83D6" w:rsidR="00C66397" w:rsidRDefault="00C66397" w:rsidP="00275E99">
      <w:pPr>
        <w:jc w:val="both"/>
      </w:pPr>
      <w:r>
        <w:t>Une fois que l’utilisateur aura cliqué, une page s’affiche avec une liste et une barre de recherche, avec le choix de la recherche sur le mois ou bien avec le nom d’un visiteur. Pour un visiteur lambda, une barre de recherche sur le mois sera affiché pour qu’il accède à une fiche d’un mois donné.</w:t>
      </w:r>
    </w:p>
    <w:p w14:paraId="0D51604E" w14:textId="05E84AF9" w:rsidR="00C66397" w:rsidRDefault="00C66397" w:rsidP="00275E99">
      <w:pPr>
        <w:jc w:val="both"/>
      </w:pPr>
    </w:p>
    <w:p w14:paraId="3B90D7E2" w14:textId="0B474847" w:rsidR="00C66397" w:rsidRDefault="00C66397" w:rsidP="00275E99">
      <w:pPr>
        <w:jc w:val="both"/>
      </w:pPr>
      <w:r>
        <w:t>Si le visiteur est comptable alors deux options vont s’ajouter. Le premier est une case à cocher pour refuser ou non une ligne de frais hors forfait et la seconde est le bouton validé</w:t>
      </w:r>
      <w:r w:rsidR="002A2B51">
        <w:t xml:space="preserve"> qui permettra de valider cette fiche.</w:t>
      </w:r>
    </w:p>
    <w:p w14:paraId="48AC70CF" w14:textId="017EBB6A" w:rsidR="002A2B51" w:rsidRDefault="002A2B51" w:rsidP="00275E99">
      <w:pPr>
        <w:jc w:val="both"/>
      </w:pPr>
      <w:r>
        <w:t>Une fois cette fiche validée, cette dernière est marquée d’un « VA » dans son suivi.</w:t>
      </w:r>
    </w:p>
    <w:p w14:paraId="75E887E7" w14:textId="74B2A42C" w:rsidR="00F2763A" w:rsidRDefault="00F2763A" w:rsidP="00275E99">
      <w:pPr>
        <w:jc w:val="both"/>
      </w:pPr>
    </w:p>
    <w:p w14:paraId="04513016" w14:textId="63489378" w:rsidR="00F2763A" w:rsidRDefault="00F2763A" w:rsidP="00275E99">
      <w:pPr>
        <w:jc w:val="both"/>
      </w:pPr>
      <w:r>
        <w:rPr>
          <w:noProof/>
        </w:rPr>
        <w:drawing>
          <wp:inline distT="0" distB="0" distL="0" distR="0" wp14:anchorId="755010BE" wp14:editId="13A22057">
            <wp:extent cx="5760720" cy="3240405"/>
            <wp:effectExtent l="0" t="0" r="0" b="0"/>
            <wp:docPr id="32" name="Image 32" descr="Aucune description dispon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ucune description disponibl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14:paraId="724E3EAE" w14:textId="60BD8B63" w:rsidR="00F2763A" w:rsidRDefault="00F2763A" w:rsidP="00275E99">
      <w:pPr>
        <w:jc w:val="both"/>
      </w:pPr>
      <w:r>
        <w:rPr>
          <w:noProof/>
        </w:rPr>
        <w:lastRenderedPageBreak/>
        <w:drawing>
          <wp:inline distT="0" distB="0" distL="0" distR="0" wp14:anchorId="629942F5" wp14:editId="10A3E3EA">
            <wp:extent cx="5760720" cy="3240405"/>
            <wp:effectExtent l="0" t="0" r="0" b="0"/>
            <wp:docPr id="57" name="Image 57" descr="Aucune description dispon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Aucune description disponibl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60720" cy="3240405"/>
                    </a:xfrm>
                    <a:prstGeom prst="rect">
                      <a:avLst/>
                    </a:prstGeom>
                    <a:noFill/>
                    <a:ln>
                      <a:noFill/>
                    </a:ln>
                  </pic:spPr>
                </pic:pic>
              </a:graphicData>
            </a:graphic>
          </wp:inline>
        </w:drawing>
      </w:r>
    </w:p>
    <w:p w14:paraId="20FCD4F0" w14:textId="77777777" w:rsidR="00F2763A" w:rsidRPr="00334997" w:rsidRDefault="00275E99" w:rsidP="00F2763A">
      <w:pPr>
        <w:jc w:val="both"/>
      </w:pPr>
      <w:r>
        <w:br w:type="page"/>
      </w: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2763A" w14:paraId="71559312" w14:textId="77777777" w:rsidTr="005C670A">
        <w:tc>
          <w:tcPr>
            <w:tcW w:w="9062" w:type="dxa"/>
          </w:tcPr>
          <w:p w14:paraId="1E81B6FC" w14:textId="353E026E" w:rsidR="00F2763A" w:rsidRPr="00100FF9" w:rsidRDefault="00F2763A" w:rsidP="00F2763A">
            <w:pPr>
              <w:pStyle w:val="Titre1"/>
              <w:numPr>
                <w:ilvl w:val="0"/>
                <w:numId w:val="4"/>
              </w:numPr>
              <w:jc w:val="center"/>
              <w:outlineLvl w:val="0"/>
              <w:rPr>
                <w:b/>
                <w:bCs/>
              </w:rPr>
            </w:pPr>
            <w:r w:rsidRPr="00F2763A">
              <w:rPr>
                <w:b/>
                <w:bCs/>
                <w:color w:val="auto"/>
              </w:rPr>
              <w:lastRenderedPageBreak/>
              <w:t>ANNEXE - CODAGE</w:t>
            </w:r>
          </w:p>
        </w:tc>
      </w:tr>
    </w:tbl>
    <w:p w14:paraId="4D33B0BC" w14:textId="26F00E27" w:rsidR="00143A98" w:rsidRDefault="00143A98" w:rsidP="00F2763A">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F2763A" w14:paraId="69D08E7E" w14:textId="77777777" w:rsidTr="005C670A">
        <w:tc>
          <w:tcPr>
            <w:tcW w:w="9062" w:type="dxa"/>
          </w:tcPr>
          <w:p w14:paraId="4230EBBD" w14:textId="08076F94" w:rsidR="00F2763A" w:rsidRPr="00A3219D" w:rsidRDefault="00F2763A" w:rsidP="005C670A">
            <w:pPr>
              <w:pStyle w:val="Titre2"/>
              <w:numPr>
                <w:ilvl w:val="1"/>
                <w:numId w:val="4"/>
              </w:numPr>
              <w:jc w:val="center"/>
              <w:outlineLvl w:val="1"/>
              <w:rPr>
                <w:b/>
                <w:bCs/>
              </w:rPr>
            </w:pPr>
            <w:r w:rsidRPr="00F2763A">
              <w:rPr>
                <w:b/>
                <w:bCs/>
                <w:color w:val="auto"/>
              </w:rPr>
              <w:t>CONTROLEUR</w:t>
            </w:r>
            <w:r>
              <w:rPr>
                <w:b/>
                <w:bCs/>
                <w:color w:val="auto"/>
              </w:rPr>
              <w:t xml:space="preserve"> </w:t>
            </w:r>
            <w:r>
              <w:rPr>
                <w:rFonts w:cstheme="majorHAnsi"/>
                <w:b/>
                <w:bCs/>
                <w:color w:val="auto"/>
              </w:rPr>
              <w:t>→</w:t>
            </w:r>
            <w:r w:rsidRPr="00F2763A">
              <w:rPr>
                <w:b/>
                <w:bCs/>
                <w:color w:val="auto"/>
              </w:rPr>
              <w:t xml:space="preserve"> LOGIN (CONNEXION)</w:t>
            </w:r>
          </w:p>
        </w:tc>
      </w:tr>
    </w:tbl>
    <w:p w14:paraId="46C721AA" w14:textId="205031EC" w:rsidR="00F2763A" w:rsidRDefault="00F2763A" w:rsidP="00F2763A">
      <w:pPr>
        <w:jc w:val="both"/>
      </w:pPr>
    </w:p>
    <w:p w14:paraId="3F97E434" w14:textId="32F1B20F" w:rsidR="00F2763A" w:rsidRDefault="00F2763A" w:rsidP="00F2763A">
      <w:pPr>
        <w:jc w:val="both"/>
      </w:pPr>
      <w:r>
        <w:rPr>
          <w:noProof/>
        </w:rPr>
        <w:drawing>
          <wp:inline distT="0" distB="0" distL="0" distR="0" wp14:anchorId="7B253469" wp14:editId="657ACC04">
            <wp:extent cx="5760720" cy="3240405"/>
            <wp:effectExtent l="0" t="0" r="0" b="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3240405"/>
                    </a:xfrm>
                    <a:prstGeom prst="rect">
                      <a:avLst/>
                    </a:prstGeom>
                  </pic:spPr>
                </pic:pic>
              </a:graphicData>
            </a:graphic>
          </wp:inline>
        </w:drawing>
      </w:r>
    </w:p>
    <w:p w14:paraId="7D48C5E8" w14:textId="6DAAEE9D" w:rsidR="00F2763A" w:rsidRDefault="00F2763A" w:rsidP="00F2763A">
      <w:pPr>
        <w:jc w:val="both"/>
      </w:pPr>
      <w:r>
        <w:rPr>
          <w:noProof/>
        </w:rPr>
        <w:drawing>
          <wp:inline distT="0" distB="0" distL="0" distR="0" wp14:anchorId="20A8D4AE" wp14:editId="34B758E5">
            <wp:extent cx="5760720" cy="3240405"/>
            <wp:effectExtent l="0" t="0" r="0" b="0"/>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240405"/>
                    </a:xfrm>
                    <a:prstGeom prst="rect">
                      <a:avLst/>
                    </a:prstGeom>
                  </pic:spPr>
                </pic:pic>
              </a:graphicData>
            </a:graphic>
          </wp:inline>
        </w:drawing>
      </w:r>
    </w:p>
    <w:p w14:paraId="5190FB97" w14:textId="4210A1C1" w:rsidR="000016C1" w:rsidRDefault="000016C1" w:rsidP="00F2763A">
      <w:pPr>
        <w:jc w:val="both"/>
      </w:pPr>
    </w:p>
    <w:p w14:paraId="131A310C" w14:textId="6ED85B38" w:rsidR="000016C1" w:rsidRDefault="000016C1" w:rsidP="00F2763A">
      <w:pPr>
        <w:jc w:val="both"/>
      </w:pPr>
    </w:p>
    <w:p w14:paraId="7D306694" w14:textId="44DC4A0E" w:rsidR="000016C1" w:rsidRDefault="000016C1" w:rsidP="00F2763A">
      <w:pPr>
        <w:jc w:val="both"/>
      </w:pPr>
    </w:p>
    <w:p w14:paraId="5211D287" w14:textId="10C65DE9" w:rsidR="000016C1" w:rsidRDefault="000016C1" w:rsidP="00F2763A">
      <w:pPr>
        <w:jc w:val="both"/>
      </w:pPr>
    </w:p>
    <w:p w14:paraId="250D7775" w14:textId="10AC85BE" w:rsidR="000016C1" w:rsidRDefault="000016C1" w:rsidP="00F2763A">
      <w:pPr>
        <w:jc w:val="both"/>
      </w:pPr>
    </w:p>
    <w:p w14:paraId="45939361" w14:textId="4989C369" w:rsidR="000016C1" w:rsidRDefault="000016C1" w:rsidP="00F2763A">
      <w:pPr>
        <w:jc w:val="both"/>
      </w:pPr>
    </w:p>
    <w:p w14:paraId="451A5E73" w14:textId="1FA62A4F" w:rsidR="000016C1" w:rsidRDefault="000016C1" w:rsidP="00F2763A">
      <w:pPr>
        <w:jc w:val="both"/>
      </w:pPr>
    </w:p>
    <w:tbl>
      <w:tblPr>
        <w:tblStyle w:val="Grilledutableau"/>
        <w:tblW w:w="0" w:type="auto"/>
        <w:tblBorders>
          <w:top w:val="none" w:sz="0" w:space="0" w:color="auto"/>
          <w:left w:val="none" w:sz="0" w:space="0" w:color="auto"/>
          <w:bottom w:val="dashSmallGap" w:sz="6"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0016C1" w14:paraId="645D76D8" w14:textId="77777777" w:rsidTr="005C670A">
        <w:tc>
          <w:tcPr>
            <w:tcW w:w="9062" w:type="dxa"/>
          </w:tcPr>
          <w:p w14:paraId="78B5752F" w14:textId="077E68D5" w:rsidR="000016C1" w:rsidRPr="00A3219D" w:rsidRDefault="000016C1" w:rsidP="000016C1">
            <w:pPr>
              <w:pStyle w:val="Titre2"/>
              <w:numPr>
                <w:ilvl w:val="1"/>
                <w:numId w:val="4"/>
              </w:numPr>
              <w:jc w:val="center"/>
              <w:outlineLvl w:val="1"/>
              <w:rPr>
                <w:b/>
                <w:bCs/>
              </w:rPr>
            </w:pPr>
            <w:r w:rsidRPr="00F2763A">
              <w:rPr>
                <w:b/>
                <w:bCs/>
                <w:color w:val="auto"/>
              </w:rPr>
              <w:lastRenderedPageBreak/>
              <w:t>CONTROLEUR</w:t>
            </w:r>
            <w:r>
              <w:rPr>
                <w:b/>
                <w:bCs/>
                <w:color w:val="auto"/>
              </w:rPr>
              <w:t xml:space="preserve"> </w:t>
            </w:r>
            <w:r>
              <w:rPr>
                <w:rFonts w:cstheme="majorHAnsi"/>
                <w:b/>
                <w:bCs/>
                <w:color w:val="auto"/>
              </w:rPr>
              <w:t>→</w:t>
            </w:r>
            <w:r w:rsidRPr="00F2763A">
              <w:rPr>
                <w:b/>
                <w:bCs/>
                <w:color w:val="auto"/>
              </w:rPr>
              <w:t xml:space="preserve"> </w:t>
            </w:r>
            <w:r>
              <w:rPr>
                <w:b/>
                <w:bCs/>
                <w:color w:val="auto"/>
              </w:rPr>
              <w:t>TODO</w:t>
            </w:r>
            <w:r w:rsidRPr="00F2763A">
              <w:rPr>
                <w:b/>
                <w:bCs/>
                <w:color w:val="auto"/>
              </w:rPr>
              <w:t xml:space="preserve"> (</w:t>
            </w:r>
            <w:r>
              <w:rPr>
                <w:b/>
                <w:bCs/>
                <w:color w:val="auto"/>
              </w:rPr>
              <w:t>LISTE</w:t>
            </w:r>
            <w:r w:rsidRPr="00F2763A">
              <w:rPr>
                <w:b/>
                <w:bCs/>
                <w:color w:val="auto"/>
              </w:rPr>
              <w:t>)</w:t>
            </w:r>
          </w:p>
        </w:tc>
      </w:tr>
    </w:tbl>
    <w:p w14:paraId="44B1EBF2" w14:textId="178876AB" w:rsidR="000016C1" w:rsidRDefault="000016C1" w:rsidP="00F2763A">
      <w:pPr>
        <w:jc w:val="both"/>
      </w:pPr>
    </w:p>
    <w:p w14:paraId="693D35F1" w14:textId="13BA5D71" w:rsidR="000016C1" w:rsidRDefault="000016C1" w:rsidP="00F2763A">
      <w:pPr>
        <w:jc w:val="both"/>
      </w:pPr>
      <w:r>
        <w:rPr>
          <w:noProof/>
        </w:rPr>
        <w:drawing>
          <wp:inline distT="0" distB="0" distL="0" distR="0" wp14:anchorId="5C0E7987" wp14:editId="56158C76">
            <wp:extent cx="5760720" cy="3240405"/>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240405"/>
                    </a:xfrm>
                    <a:prstGeom prst="rect">
                      <a:avLst/>
                    </a:prstGeom>
                  </pic:spPr>
                </pic:pic>
              </a:graphicData>
            </a:graphic>
          </wp:inline>
        </w:drawing>
      </w:r>
    </w:p>
    <w:p w14:paraId="6F9F71F8" w14:textId="7AE53A71" w:rsidR="000016C1" w:rsidRDefault="000016C1" w:rsidP="00F2763A">
      <w:pPr>
        <w:jc w:val="both"/>
      </w:pPr>
      <w:r>
        <w:rPr>
          <w:noProof/>
        </w:rPr>
        <w:drawing>
          <wp:inline distT="0" distB="0" distL="0" distR="0" wp14:anchorId="401BF92F" wp14:editId="58BD8D5E">
            <wp:extent cx="5760720" cy="3240405"/>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240405"/>
                    </a:xfrm>
                    <a:prstGeom prst="rect">
                      <a:avLst/>
                    </a:prstGeom>
                  </pic:spPr>
                </pic:pic>
              </a:graphicData>
            </a:graphic>
          </wp:inline>
        </w:drawing>
      </w:r>
    </w:p>
    <w:p w14:paraId="47000573" w14:textId="00B9CEF2" w:rsidR="000016C1" w:rsidRDefault="000016C1" w:rsidP="00F2763A">
      <w:pPr>
        <w:jc w:val="both"/>
      </w:pPr>
      <w:r>
        <w:rPr>
          <w:noProof/>
        </w:rPr>
        <w:lastRenderedPageBreak/>
        <w:drawing>
          <wp:inline distT="0" distB="0" distL="0" distR="0" wp14:anchorId="7EE26824" wp14:editId="2A7FB7C5">
            <wp:extent cx="5760720" cy="3240405"/>
            <wp:effectExtent l="0" t="0" r="0" b="0"/>
            <wp:docPr id="63"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3240405"/>
                    </a:xfrm>
                    <a:prstGeom prst="rect">
                      <a:avLst/>
                    </a:prstGeom>
                  </pic:spPr>
                </pic:pic>
              </a:graphicData>
            </a:graphic>
          </wp:inline>
        </w:drawing>
      </w:r>
    </w:p>
    <w:p w14:paraId="7344CD3D" w14:textId="07A71333" w:rsidR="000016C1" w:rsidRPr="00334997" w:rsidRDefault="000016C1" w:rsidP="00F2763A">
      <w:pPr>
        <w:jc w:val="both"/>
      </w:pPr>
      <w:r>
        <w:rPr>
          <w:noProof/>
        </w:rPr>
        <w:drawing>
          <wp:inline distT="0" distB="0" distL="0" distR="0" wp14:anchorId="2F983F74" wp14:editId="722FD078">
            <wp:extent cx="5760720" cy="3240405"/>
            <wp:effectExtent l="0" t="0" r="0" b="0"/>
            <wp:docPr id="209" name="Imag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3240405"/>
                    </a:xfrm>
                    <a:prstGeom prst="rect">
                      <a:avLst/>
                    </a:prstGeom>
                  </pic:spPr>
                </pic:pic>
              </a:graphicData>
            </a:graphic>
          </wp:inline>
        </w:drawing>
      </w:r>
    </w:p>
    <w:sectPr w:rsidR="000016C1" w:rsidRPr="00334997">
      <w:footerReference w:type="defaul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6C273" w14:textId="77777777" w:rsidR="007A31BC" w:rsidRDefault="007A31BC" w:rsidP="00143F6F">
      <w:pPr>
        <w:spacing w:line="240" w:lineRule="auto"/>
      </w:pPr>
      <w:r>
        <w:separator/>
      </w:r>
    </w:p>
  </w:endnote>
  <w:endnote w:type="continuationSeparator" w:id="0">
    <w:p w14:paraId="6A924AC1" w14:textId="77777777" w:rsidR="007A31BC" w:rsidRDefault="007A31BC" w:rsidP="00143F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CA861" w14:textId="7F800556" w:rsidR="00143F6F" w:rsidRDefault="00143F6F" w:rsidP="00143F6F">
    <w:pPr>
      <w:pStyle w:val="Pieddepage"/>
      <w:jc w:val="center"/>
    </w:pPr>
    <w:r>
      <w:t xml:space="preserve">PPE2 – </w:t>
    </w:r>
    <w:r w:rsidR="008F626A">
      <w:t>Documentation Technique</w:t>
    </w:r>
    <w:r>
      <w:t>.docx</w:t>
    </w:r>
  </w:p>
  <w:p w14:paraId="2B668A37" w14:textId="432090A2" w:rsidR="00143F6F" w:rsidRDefault="00143F6F" w:rsidP="00143F6F">
    <w:pPr>
      <w:pStyle w:val="Pieddepage"/>
      <w:jc w:val="center"/>
    </w:pPr>
    <w:r>
      <w:t>Dernier enregistrement :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0C0555" w14:textId="77777777" w:rsidR="007A31BC" w:rsidRDefault="007A31BC" w:rsidP="00143F6F">
      <w:pPr>
        <w:spacing w:line="240" w:lineRule="auto"/>
      </w:pPr>
      <w:r>
        <w:separator/>
      </w:r>
    </w:p>
  </w:footnote>
  <w:footnote w:type="continuationSeparator" w:id="0">
    <w:p w14:paraId="4AFB7979" w14:textId="77777777" w:rsidR="007A31BC" w:rsidRDefault="007A31BC" w:rsidP="00143F6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4"/>
    <w:multiLevelType w:val="singleLevel"/>
    <w:tmpl w:val="00000004"/>
    <w:name w:val="WW8Num6"/>
    <w:lvl w:ilvl="0">
      <w:start w:val="1"/>
      <w:numFmt w:val="bullet"/>
      <w:lvlText w:val=""/>
      <w:lvlJc w:val="left"/>
      <w:pPr>
        <w:tabs>
          <w:tab w:val="num" w:pos="0"/>
        </w:tabs>
        <w:ind w:left="720" w:hanging="360"/>
      </w:pPr>
      <w:rPr>
        <w:rFonts w:ascii="Symbol" w:hAnsi="Symbol"/>
      </w:rPr>
    </w:lvl>
  </w:abstractNum>
  <w:abstractNum w:abstractNumId="1" w15:restartNumberingAfterBreak="0">
    <w:nsid w:val="02244B4C"/>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B9C0C7B"/>
    <w:multiLevelType w:val="hybridMultilevel"/>
    <w:tmpl w:val="119E2E1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0663AB3"/>
    <w:multiLevelType w:val="hybridMultilevel"/>
    <w:tmpl w:val="6CAA25B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1A773A4"/>
    <w:multiLevelType w:val="multilevel"/>
    <w:tmpl w:val="93D84DD6"/>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1CC6E32"/>
    <w:multiLevelType w:val="hybridMultilevel"/>
    <w:tmpl w:val="C6F4FDCA"/>
    <w:lvl w:ilvl="0" w:tplc="040C000D">
      <w:start w:val="1"/>
      <w:numFmt w:val="bullet"/>
      <w:lvlText w:val=""/>
      <w:lvlJc w:val="left"/>
      <w:pPr>
        <w:ind w:left="720" w:hanging="360"/>
      </w:pPr>
      <w:rPr>
        <w:rFonts w:ascii="Wingdings" w:hAnsi="Wingding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1D54B31"/>
    <w:multiLevelType w:val="hybridMultilevel"/>
    <w:tmpl w:val="097ACA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7FA0AE7"/>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EDA4E07"/>
    <w:multiLevelType w:val="hybridMultilevel"/>
    <w:tmpl w:val="AF1C50DE"/>
    <w:lvl w:ilvl="0" w:tplc="73DA01D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1F8D234D"/>
    <w:multiLevelType w:val="multilevel"/>
    <w:tmpl w:val="459E2C0E"/>
    <w:lvl w:ilvl="0">
      <w:start w:val="1"/>
      <w:numFmt w:val="decimal"/>
      <w:pStyle w:val="TM1"/>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0FC0D00"/>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1E33945"/>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4DE1419"/>
    <w:multiLevelType w:val="hybridMultilevel"/>
    <w:tmpl w:val="DABA954E"/>
    <w:lvl w:ilvl="0" w:tplc="040C000F">
      <w:start w:val="2"/>
      <w:numFmt w:val="decimal"/>
      <w:lvlText w:val="%1."/>
      <w:lvlJc w:val="left"/>
      <w:pPr>
        <w:ind w:left="720" w:hanging="360"/>
      </w:pPr>
      <w:rPr>
        <w:rFont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26BF187D"/>
    <w:multiLevelType w:val="hybridMultilevel"/>
    <w:tmpl w:val="119E2E1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2761763E"/>
    <w:multiLevelType w:val="hybridMultilevel"/>
    <w:tmpl w:val="119E2E1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2F2B3656"/>
    <w:multiLevelType w:val="multilevel"/>
    <w:tmpl w:val="7F8EE044"/>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3852F68"/>
    <w:multiLevelType w:val="hybridMultilevel"/>
    <w:tmpl w:val="0018FE82"/>
    <w:lvl w:ilvl="0" w:tplc="040C000D">
      <w:start w:val="1"/>
      <w:numFmt w:val="bullet"/>
      <w:lvlText w:val=""/>
      <w:lvlJc w:val="left"/>
      <w:pPr>
        <w:ind w:left="720" w:hanging="360"/>
      </w:pPr>
      <w:rPr>
        <w:rFonts w:ascii="Wingdings" w:hAnsi="Wingding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53572A7"/>
    <w:multiLevelType w:val="multilevel"/>
    <w:tmpl w:val="5D0AD952"/>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37D2305E"/>
    <w:multiLevelType w:val="hybridMultilevel"/>
    <w:tmpl w:val="4B5692D0"/>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3F665EAB"/>
    <w:multiLevelType w:val="hybridMultilevel"/>
    <w:tmpl w:val="CD26EA54"/>
    <w:lvl w:ilvl="0" w:tplc="D5C235D0">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02D30EB"/>
    <w:multiLevelType w:val="hybridMultilevel"/>
    <w:tmpl w:val="7E1A39EC"/>
    <w:lvl w:ilvl="0" w:tplc="CFA8133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1EA5D05"/>
    <w:multiLevelType w:val="multilevel"/>
    <w:tmpl w:val="7F8EE044"/>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26A2470"/>
    <w:multiLevelType w:val="hybridMultilevel"/>
    <w:tmpl w:val="DABA954E"/>
    <w:lvl w:ilvl="0" w:tplc="040C000F">
      <w:start w:val="2"/>
      <w:numFmt w:val="decimal"/>
      <w:lvlText w:val="%1."/>
      <w:lvlJc w:val="left"/>
      <w:pPr>
        <w:ind w:left="720" w:hanging="360"/>
      </w:pPr>
      <w:rPr>
        <w:rFont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3ED2751"/>
    <w:multiLevelType w:val="multilevel"/>
    <w:tmpl w:val="93D84DD6"/>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6CB11EE"/>
    <w:multiLevelType w:val="hybridMultilevel"/>
    <w:tmpl w:val="F508CC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7635199"/>
    <w:multiLevelType w:val="multilevel"/>
    <w:tmpl w:val="93D84DD6"/>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4B0B31B4"/>
    <w:multiLevelType w:val="hybridMultilevel"/>
    <w:tmpl w:val="684467C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C202190"/>
    <w:multiLevelType w:val="multilevel"/>
    <w:tmpl w:val="93D84DD6"/>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D51542B"/>
    <w:multiLevelType w:val="hybridMultilevel"/>
    <w:tmpl w:val="5FF844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0615E94"/>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CE201FC"/>
    <w:multiLevelType w:val="hybridMultilevel"/>
    <w:tmpl w:val="9D2C32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E6E7C19"/>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628026D4"/>
    <w:multiLevelType w:val="hybridMultilevel"/>
    <w:tmpl w:val="D048D8C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648F038C"/>
    <w:multiLevelType w:val="hybridMultilevel"/>
    <w:tmpl w:val="119E2E1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6ADF42AD"/>
    <w:multiLevelType w:val="multilevel"/>
    <w:tmpl w:val="7F8EE044"/>
    <w:lvl w:ilvl="0">
      <w:start w:val="1"/>
      <w:numFmt w:val="decimal"/>
      <w:lvlText w:val="%1."/>
      <w:lvlJc w:val="left"/>
      <w:pPr>
        <w:ind w:left="720" w:hanging="360"/>
      </w:pPr>
      <w:rPr>
        <w:rFonts w:hint="default"/>
        <w:color w:val="auto"/>
      </w:rPr>
    </w:lvl>
    <w:lvl w:ilvl="1">
      <w:start w:val="1"/>
      <w:numFmt w:val="decimal"/>
      <w:isLgl/>
      <w:lvlText w:val="%1.%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6EC55D50"/>
    <w:multiLevelType w:val="hybridMultilevel"/>
    <w:tmpl w:val="441A12E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0A40D29"/>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7AF71B5F"/>
    <w:multiLevelType w:val="multilevel"/>
    <w:tmpl w:val="77DA7A24"/>
    <w:lvl w:ilvl="0">
      <w:start w:val="1"/>
      <w:numFmt w:val="decimal"/>
      <w:lvlText w:val="%1."/>
      <w:lvlJc w:val="left"/>
      <w:pPr>
        <w:ind w:left="720" w:hanging="360"/>
      </w:pPr>
      <w:rPr>
        <w:rFonts w:hint="default"/>
        <w:color w:val="auto"/>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D783BC7"/>
    <w:multiLevelType w:val="hybridMultilevel"/>
    <w:tmpl w:val="A178F9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E234660"/>
    <w:multiLevelType w:val="hybridMultilevel"/>
    <w:tmpl w:val="2E085D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9"/>
  </w:num>
  <w:num w:numId="2">
    <w:abstractNumId w:val="17"/>
  </w:num>
  <w:num w:numId="3">
    <w:abstractNumId w:val="9"/>
    <w:lvlOverride w:ilvl="0">
      <w:startOverride w:val="1"/>
    </w:lvlOverride>
  </w:num>
  <w:num w:numId="4">
    <w:abstractNumId w:val="10"/>
  </w:num>
  <w:num w:numId="5">
    <w:abstractNumId w:val="19"/>
  </w:num>
  <w:num w:numId="6">
    <w:abstractNumId w:val="8"/>
  </w:num>
  <w:num w:numId="7">
    <w:abstractNumId w:val="20"/>
  </w:num>
  <w:num w:numId="8">
    <w:abstractNumId w:val="0"/>
  </w:num>
  <w:num w:numId="9">
    <w:abstractNumId w:val="39"/>
  </w:num>
  <w:num w:numId="10">
    <w:abstractNumId w:val="5"/>
  </w:num>
  <w:num w:numId="11">
    <w:abstractNumId w:val="16"/>
  </w:num>
  <w:num w:numId="12">
    <w:abstractNumId w:val="4"/>
  </w:num>
  <w:num w:numId="13">
    <w:abstractNumId w:val="23"/>
  </w:num>
  <w:num w:numId="14">
    <w:abstractNumId w:val="35"/>
  </w:num>
  <w:num w:numId="15">
    <w:abstractNumId w:val="15"/>
  </w:num>
  <w:num w:numId="16">
    <w:abstractNumId w:val="18"/>
  </w:num>
  <w:num w:numId="17">
    <w:abstractNumId w:val="3"/>
  </w:num>
  <w:num w:numId="18">
    <w:abstractNumId w:val="33"/>
  </w:num>
  <w:num w:numId="19">
    <w:abstractNumId w:val="2"/>
  </w:num>
  <w:num w:numId="20">
    <w:abstractNumId w:val="24"/>
  </w:num>
  <w:num w:numId="21">
    <w:abstractNumId w:val="26"/>
  </w:num>
  <w:num w:numId="22">
    <w:abstractNumId w:val="14"/>
  </w:num>
  <w:num w:numId="23">
    <w:abstractNumId w:val="13"/>
  </w:num>
  <w:num w:numId="24">
    <w:abstractNumId w:val="32"/>
  </w:num>
  <w:num w:numId="25">
    <w:abstractNumId w:val="6"/>
  </w:num>
  <w:num w:numId="26">
    <w:abstractNumId w:val="38"/>
  </w:num>
  <w:num w:numId="27">
    <w:abstractNumId w:val="25"/>
  </w:num>
  <w:num w:numId="28">
    <w:abstractNumId w:val="30"/>
  </w:num>
  <w:num w:numId="29">
    <w:abstractNumId w:val="27"/>
  </w:num>
  <w:num w:numId="30">
    <w:abstractNumId w:val="34"/>
  </w:num>
  <w:num w:numId="31">
    <w:abstractNumId w:val="21"/>
  </w:num>
  <w:num w:numId="32">
    <w:abstractNumId w:val="22"/>
  </w:num>
  <w:num w:numId="33">
    <w:abstractNumId w:val="12"/>
  </w:num>
  <w:num w:numId="34">
    <w:abstractNumId w:val="31"/>
  </w:num>
  <w:num w:numId="35">
    <w:abstractNumId w:val="7"/>
  </w:num>
  <w:num w:numId="36">
    <w:abstractNumId w:val="29"/>
  </w:num>
  <w:num w:numId="37">
    <w:abstractNumId w:val="28"/>
  </w:num>
  <w:num w:numId="38">
    <w:abstractNumId w:val="1"/>
  </w:num>
  <w:num w:numId="39">
    <w:abstractNumId w:val="11"/>
  </w:num>
  <w:num w:numId="40">
    <w:abstractNumId w:val="37"/>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3FC8"/>
    <w:rsid w:val="000016C1"/>
    <w:rsid w:val="00037593"/>
    <w:rsid w:val="0004052F"/>
    <w:rsid w:val="00045E22"/>
    <w:rsid w:val="000543F8"/>
    <w:rsid w:val="000761A3"/>
    <w:rsid w:val="000D45A7"/>
    <w:rsid w:val="00100FF9"/>
    <w:rsid w:val="00143A98"/>
    <w:rsid w:val="00143F6F"/>
    <w:rsid w:val="001708E1"/>
    <w:rsid w:val="00177968"/>
    <w:rsid w:val="001E05CE"/>
    <w:rsid w:val="001E2AAA"/>
    <w:rsid w:val="001E6627"/>
    <w:rsid w:val="002223F5"/>
    <w:rsid w:val="00275E99"/>
    <w:rsid w:val="002A2B51"/>
    <w:rsid w:val="002C3FC8"/>
    <w:rsid w:val="00334997"/>
    <w:rsid w:val="0036762C"/>
    <w:rsid w:val="00387736"/>
    <w:rsid w:val="003C3404"/>
    <w:rsid w:val="003D58BD"/>
    <w:rsid w:val="003E1F1A"/>
    <w:rsid w:val="00453210"/>
    <w:rsid w:val="00473798"/>
    <w:rsid w:val="0048762A"/>
    <w:rsid w:val="004B1FCB"/>
    <w:rsid w:val="004B714F"/>
    <w:rsid w:val="004F3F02"/>
    <w:rsid w:val="004F4262"/>
    <w:rsid w:val="0051043C"/>
    <w:rsid w:val="00565215"/>
    <w:rsid w:val="005739A2"/>
    <w:rsid w:val="005967BE"/>
    <w:rsid w:val="00613AF1"/>
    <w:rsid w:val="006210F6"/>
    <w:rsid w:val="0062565D"/>
    <w:rsid w:val="00626D6B"/>
    <w:rsid w:val="006921E7"/>
    <w:rsid w:val="006B1295"/>
    <w:rsid w:val="006F0E40"/>
    <w:rsid w:val="00703420"/>
    <w:rsid w:val="00715BBF"/>
    <w:rsid w:val="00756A76"/>
    <w:rsid w:val="0076204F"/>
    <w:rsid w:val="00772AFC"/>
    <w:rsid w:val="007735E6"/>
    <w:rsid w:val="00784C72"/>
    <w:rsid w:val="007A31BC"/>
    <w:rsid w:val="007C2E62"/>
    <w:rsid w:val="007C674D"/>
    <w:rsid w:val="007D4E2E"/>
    <w:rsid w:val="00804B63"/>
    <w:rsid w:val="00841BAD"/>
    <w:rsid w:val="00856F20"/>
    <w:rsid w:val="008659E9"/>
    <w:rsid w:val="008A4AEC"/>
    <w:rsid w:val="008F626A"/>
    <w:rsid w:val="00920352"/>
    <w:rsid w:val="0098526B"/>
    <w:rsid w:val="00992A11"/>
    <w:rsid w:val="009B18D3"/>
    <w:rsid w:val="009C5C02"/>
    <w:rsid w:val="009E5B2B"/>
    <w:rsid w:val="009F0483"/>
    <w:rsid w:val="00A3219D"/>
    <w:rsid w:val="00A356B9"/>
    <w:rsid w:val="00A37DFE"/>
    <w:rsid w:val="00A74D61"/>
    <w:rsid w:val="00A753D4"/>
    <w:rsid w:val="00A82200"/>
    <w:rsid w:val="00A97E8D"/>
    <w:rsid w:val="00AE0797"/>
    <w:rsid w:val="00AE2CA7"/>
    <w:rsid w:val="00B276FB"/>
    <w:rsid w:val="00BA650A"/>
    <w:rsid w:val="00BD7913"/>
    <w:rsid w:val="00C21FD8"/>
    <w:rsid w:val="00C23197"/>
    <w:rsid w:val="00C32DA7"/>
    <w:rsid w:val="00C44C99"/>
    <w:rsid w:val="00C61F24"/>
    <w:rsid w:val="00C66397"/>
    <w:rsid w:val="00CC6084"/>
    <w:rsid w:val="00CE34E1"/>
    <w:rsid w:val="00CE52FF"/>
    <w:rsid w:val="00D11ADD"/>
    <w:rsid w:val="00D47F11"/>
    <w:rsid w:val="00D502CB"/>
    <w:rsid w:val="00D832E3"/>
    <w:rsid w:val="00DB5BEE"/>
    <w:rsid w:val="00DE627D"/>
    <w:rsid w:val="00DF3C0D"/>
    <w:rsid w:val="00E1189C"/>
    <w:rsid w:val="00E22877"/>
    <w:rsid w:val="00E34886"/>
    <w:rsid w:val="00E87DE8"/>
    <w:rsid w:val="00EC23D0"/>
    <w:rsid w:val="00F2763A"/>
    <w:rsid w:val="00F35B2C"/>
    <w:rsid w:val="00F35D0B"/>
    <w:rsid w:val="00FB5BC2"/>
    <w:rsid w:val="00FD004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7F64857"/>
  <w15:chartTrackingRefBased/>
  <w15:docId w15:val="{311E624D-4A66-4FE9-B109-B57E23AF1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rsid w:val="00772AF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772AF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A3219D"/>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unhideWhenUsed/>
    <w:qFormat/>
    <w:rsid w:val="008A4AE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C3FC8"/>
    <w:pPr>
      <w:spacing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2C3FC8"/>
    <w:rPr>
      <w:rFonts w:asciiTheme="majorHAnsi" w:eastAsiaTheme="majorEastAsia" w:hAnsiTheme="majorHAnsi" w:cstheme="majorBidi"/>
      <w:spacing w:val="-10"/>
      <w:kern w:val="28"/>
      <w:sz w:val="56"/>
      <w:szCs w:val="56"/>
    </w:rPr>
  </w:style>
  <w:style w:type="table" w:styleId="Grilledutableau">
    <w:name w:val="Table Grid"/>
    <w:basedOn w:val="TableauNormal"/>
    <w:uiPriority w:val="39"/>
    <w:rsid w:val="00B276F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72AFC"/>
    <w:rPr>
      <w:rFonts w:asciiTheme="majorHAnsi" w:eastAsiaTheme="majorEastAsia" w:hAnsiTheme="majorHAnsi" w:cstheme="majorBidi"/>
      <w:color w:val="2F5496" w:themeColor="accent1" w:themeShade="BF"/>
      <w:sz w:val="32"/>
      <w:szCs w:val="32"/>
    </w:rPr>
  </w:style>
  <w:style w:type="character" w:customStyle="1" w:styleId="Titre2Car">
    <w:name w:val="Titre 2 Car"/>
    <w:basedOn w:val="Policepardfaut"/>
    <w:link w:val="Titre2"/>
    <w:uiPriority w:val="9"/>
    <w:rsid w:val="00772AFC"/>
    <w:rPr>
      <w:rFonts w:asciiTheme="majorHAnsi" w:eastAsiaTheme="majorEastAsia" w:hAnsiTheme="majorHAnsi" w:cstheme="majorBidi"/>
      <w:color w:val="2F5496" w:themeColor="accent1" w:themeShade="BF"/>
      <w:sz w:val="26"/>
      <w:szCs w:val="26"/>
    </w:rPr>
  </w:style>
  <w:style w:type="paragraph" w:styleId="En-ttedetabledesmatires">
    <w:name w:val="TOC Heading"/>
    <w:basedOn w:val="Titre1"/>
    <w:next w:val="Normal"/>
    <w:uiPriority w:val="39"/>
    <w:unhideWhenUsed/>
    <w:qFormat/>
    <w:rsid w:val="00772AFC"/>
    <w:pPr>
      <w:outlineLvl w:val="9"/>
    </w:pPr>
    <w:rPr>
      <w:lang w:eastAsia="fr-FR"/>
    </w:rPr>
  </w:style>
  <w:style w:type="paragraph" w:styleId="TM1">
    <w:name w:val="toc 1"/>
    <w:basedOn w:val="Normal"/>
    <w:next w:val="Normal"/>
    <w:autoRedefine/>
    <w:uiPriority w:val="39"/>
    <w:unhideWhenUsed/>
    <w:rsid w:val="00772AFC"/>
    <w:pPr>
      <w:numPr>
        <w:numId w:val="1"/>
      </w:numPr>
      <w:spacing w:after="100"/>
    </w:pPr>
    <w:rPr>
      <w:b/>
      <w:bCs/>
    </w:rPr>
  </w:style>
  <w:style w:type="paragraph" w:styleId="TM2">
    <w:name w:val="toc 2"/>
    <w:basedOn w:val="Normal"/>
    <w:next w:val="Normal"/>
    <w:autoRedefine/>
    <w:uiPriority w:val="39"/>
    <w:unhideWhenUsed/>
    <w:rsid w:val="00772AFC"/>
    <w:pPr>
      <w:spacing w:after="100"/>
      <w:ind w:left="220"/>
    </w:pPr>
  </w:style>
  <w:style w:type="character" w:styleId="Lienhypertexte">
    <w:name w:val="Hyperlink"/>
    <w:basedOn w:val="Policepardfaut"/>
    <w:uiPriority w:val="99"/>
    <w:unhideWhenUsed/>
    <w:rsid w:val="00772AFC"/>
    <w:rPr>
      <w:color w:val="0563C1" w:themeColor="hyperlink"/>
      <w:u w:val="single"/>
    </w:rPr>
  </w:style>
  <w:style w:type="paragraph" w:styleId="TM3">
    <w:name w:val="toc 3"/>
    <w:basedOn w:val="Normal"/>
    <w:next w:val="Normal"/>
    <w:autoRedefine/>
    <w:uiPriority w:val="39"/>
    <w:unhideWhenUsed/>
    <w:rsid w:val="00772AFC"/>
    <w:pPr>
      <w:spacing w:after="100"/>
      <w:ind w:left="440"/>
    </w:pPr>
    <w:rPr>
      <w:rFonts w:eastAsiaTheme="minorEastAsia" w:cs="Times New Roman"/>
      <w:lang w:eastAsia="fr-FR"/>
    </w:rPr>
  </w:style>
  <w:style w:type="paragraph" w:styleId="Paragraphedeliste">
    <w:name w:val="List Paragraph"/>
    <w:basedOn w:val="Normal"/>
    <w:uiPriority w:val="34"/>
    <w:qFormat/>
    <w:rsid w:val="00772AFC"/>
    <w:pPr>
      <w:ind w:left="720"/>
      <w:contextualSpacing/>
    </w:pPr>
  </w:style>
  <w:style w:type="character" w:customStyle="1" w:styleId="Titre3Car">
    <w:name w:val="Titre 3 Car"/>
    <w:basedOn w:val="Policepardfaut"/>
    <w:link w:val="Titre3"/>
    <w:uiPriority w:val="9"/>
    <w:rsid w:val="00A3219D"/>
    <w:rPr>
      <w:rFonts w:asciiTheme="majorHAnsi" w:eastAsiaTheme="majorEastAsia" w:hAnsiTheme="majorHAnsi" w:cstheme="majorBidi"/>
      <w:color w:val="1F3763" w:themeColor="accent1" w:themeShade="7F"/>
      <w:sz w:val="24"/>
      <w:szCs w:val="24"/>
    </w:rPr>
  </w:style>
  <w:style w:type="paragraph" w:styleId="En-tte">
    <w:name w:val="header"/>
    <w:basedOn w:val="Normal"/>
    <w:link w:val="En-tteCar"/>
    <w:uiPriority w:val="99"/>
    <w:unhideWhenUsed/>
    <w:rsid w:val="00143F6F"/>
    <w:pPr>
      <w:tabs>
        <w:tab w:val="center" w:pos="4536"/>
        <w:tab w:val="right" w:pos="9072"/>
      </w:tabs>
      <w:spacing w:line="240" w:lineRule="auto"/>
    </w:pPr>
  </w:style>
  <w:style w:type="character" w:customStyle="1" w:styleId="En-tteCar">
    <w:name w:val="En-tête Car"/>
    <w:basedOn w:val="Policepardfaut"/>
    <w:link w:val="En-tte"/>
    <w:uiPriority w:val="99"/>
    <w:rsid w:val="00143F6F"/>
  </w:style>
  <w:style w:type="paragraph" w:styleId="Pieddepage">
    <w:name w:val="footer"/>
    <w:basedOn w:val="Normal"/>
    <w:link w:val="PieddepageCar"/>
    <w:uiPriority w:val="99"/>
    <w:unhideWhenUsed/>
    <w:rsid w:val="00143F6F"/>
    <w:pPr>
      <w:tabs>
        <w:tab w:val="center" w:pos="4536"/>
        <w:tab w:val="right" w:pos="9072"/>
      </w:tabs>
      <w:spacing w:line="240" w:lineRule="auto"/>
    </w:pPr>
  </w:style>
  <w:style w:type="character" w:customStyle="1" w:styleId="PieddepageCar">
    <w:name w:val="Pied de page Car"/>
    <w:basedOn w:val="Policepardfaut"/>
    <w:link w:val="Pieddepage"/>
    <w:uiPriority w:val="99"/>
    <w:rsid w:val="00143F6F"/>
  </w:style>
  <w:style w:type="character" w:customStyle="1" w:styleId="Caractresdenotedebasdepage">
    <w:name w:val="Caractères de note de bas de page"/>
    <w:rsid w:val="00275E99"/>
    <w:rPr>
      <w:vertAlign w:val="superscript"/>
    </w:rPr>
  </w:style>
  <w:style w:type="paragraph" w:styleId="Notedebasdepage">
    <w:name w:val="footnote text"/>
    <w:basedOn w:val="Normal"/>
    <w:link w:val="NotedebasdepageCar"/>
    <w:rsid w:val="00275E99"/>
    <w:pPr>
      <w:suppressAutoHyphens/>
      <w:spacing w:line="240" w:lineRule="auto"/>
    </w:pPr>
    <w:rPr>
      <w:rFonts w:ascii="Arial" w:eastAsia="Times New Roman" w:hAnsi="Arial" w:cs="Arial"/>
      <w:color w:val="000080"/>
      <w:sz w:val="20"/>
      <w:szCs w:val="20"/>
      <w:lang w:eastAsia="ar-SA"/>
    </w:rPr>
  </w:style>
  <w:style w:type="character" w:customStyle="1" w:styleId="NotedebasdepageCar">
    <w:name w:val="Note de bas de page Car"/>
    <w:basedOn w:val="Policepardfaut"/>
    <w:link w:val="Notedebasdepage"/>
    <w:rsid w:val="00275E99"/>
    <w:rPr>
      <w:rFonts w:ascii="Arial" w:eastAsia="Times New Roman" w:hAnsi="Arial" w:cs="Arial"/>
      <w:color w:val="000080"/>
      <w:sz w:val="20"/>
      <w:szCs w:val="20"/>
      <w:lang w:eastAsia="ar-SA"/>
    </w:rPr>
  </w:style>
  <w:style w:type="paragraph" w:styleId="Lgende">
    <w:name w:val="caption"/>
    <w:basedOn w:val="Normal"/>
    <w:next w:val="Normal"/>
    <w:uiPriority w:val="35"/>
    <w:unhideWhenUsed/>
    <w:qFormat/>
    <w:rsid w:val="004B1FCB"/>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8A4AEC"/>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sv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A8AC1-1202-4AC8-9C67-67FB25CC4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986</Words>
  <Characters>5428</Characters>
  <Application>Microsoft Office Word</Application>
  <DocSecurity>0</DocSecurity>
  <Lines>45</Lines>
  <Paragraphs>1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icia Dominguez</dc:creator>
  <cp:keywords/>
  <dc:description/>
  <cp:lastModifiedBy>Aaricia Dominguez</cp:lastModifiedBy>
  <cp:revision>13</cp:revision>
  <dcterms:created xsi:type="dcterms:W3CDTF">2021-05-03T06:23:00Z</dcterms:created>
  <dcterms:modified xsi:type="dcterms:W3CDTF">2021-05-03T13:05:00Z</dcterms:modified>
</cp:coreProperties>
</file>